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07131" w:rsidRPr="007F2EA7" w:rsidRDefault="00701F1F" w:rsidP="007F2EA7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975"/>
        <w:jc w:val="center"/>
        <w:rPr>
          <w:spacing w:val="-4"/>
        </w:rPr>
      </w:pPr>
      <w:r w:rsidRPr="007F2EA7">
        <w:rPr>
          <w:spacing w:val="-4"/>
        </w:rPr>
        <w:t>6</w:t>
      </w:r>
      <w:r w:rsidR="00A07131" w:rsidRPr="007F2EA7">
        <w:rPr>
          <w:spacing w:val="-4"/>
        </w:rPr>
        <w:t>.ДОПОЛНИТЕЛЬНЫЕ ТРЕБОВАНИЯ И УКАЗАНИЯ.</w:t>
      </w:r>
    </w:p>
    <w:p w:rsidR="00617531" w:rsidRPr="00124676" w:rsidRDefault="004B44DB" w:rsidP="004B44DB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right="-6"/>
        <w:rPr>
          <w:spacing w:val="-4"/>
        </w:rPr>
      </w:pPr>
      <w:r w:rsidRPr="00124676">
        <w:rPr>
          <w:spacing w:val="-4"/>
        </w:rPr>
        <w:t xml:space="preserve">1.    Машинист экскаватора обязан работать </w:t>
      </w:r>
      <w:proofErr w:type="gramStart"/>
      <w:r w:rsidRPr="00124676">
        <w:rPr>
          <w:spacing w:val="-4"/>
        </w:rPr>
        <w:t>согласно паспорта</w:t>
      </w:r>
      <w:proofErr w:type="gramEnd"/>
      <w:r w:rsidRPr="00124676">
        <w:rPr>
          <w:spacing w:val="-4"/>
        </w:rPr>
        <w:t xml:space="preserve"> ведения горных работ. </w:t>
      </w:r>
    </w:p>
    <w:p w:rsidR="004B44DB" w:rsidRPr="00124676" w:rsidRDefault="004B44DB" w:rsidP="004B44DB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right="-6"/>
        <w:rPr>
          <w:spacing w:val="-4"/>
        </w:rPr>
      </w:pPr>
      <w:r w:rsidRPr="00124676">
        <w:rPr>
          <w:spacing w:val="-4"/>
        </w:rPr>
        <w:t>2.   Машинист экскаватора несёт ответственность за расстановку технологических знаков в забое.</w:t>
      </w:r>
    </w:p>
    <w:p w:rsidR="004B44DB" w:rsidRPr="00124676" w:rsidRDefault="004B44DB" w:rsidP="004B44DB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left="40" w:right="-6"/>
        <w:rPr>
          <w:spacing w:val="-4"/>
        </w:rPr>
      </w:pPr>
      <w:r w:rsidRPr="00124676">
        <w:rPr>
          <w:spacing w:val="-4"/>
        </w:rPr>
        <w:t>3. Подъезд технологического автотранспорта под погрузку и отправление на разгрузку осуществляется по сигналу машиниста экскаватора:</w:t>
      </w:r>
    </w:p>
    <w:p w:rsidR="004B44DB" w:rsidRPr="00124676" w:rsidRDefault="004B44DB" w:rsidP="00E54351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left="40" w:right="-6"/>
        <w:rPr>
          <w:spacing w:val="-4"/>
        </w:rPr>
      </w:pPr>
      <w:r w:rsidRPr="00124676">
        <w:rPr>
          <w:b/>
          <w:spacing w:val="-4"/>
        </w:rPr>
        <w:t xml:space="preserve">один короткий – </w:t>
      </w:r>
      <w:r w:rsidRPr="00124676">
        <w:rPr>
          <w:spacing w:val="-4"/>
        </w:rPr>
        <w:t xml:space="preserve">стоп, </w:t>
      </w:r>
      <w:r w:rsidRPr="00124676">
        <w:rPr>
          <w:b/>
          <w:spacing w:val="-4"/>
        </w:rPr>
        <w:t xml:space="preserve">два коротких – </w:t>
      </w:r>
      <w:r w:rsidRPr="00124676">
        <w:rPr>
          <w:spacing w:val="-4"/>
        </w:rPr>
        <w:t xml:space="preserve">сигнал, разрешающий подачу транспортного средства под погрузку; </w:t>
      </w:r>
      <w:r w:rsidRPr="00124676">
        <w:rPr>
          <w:b/>
          <w:spacing w:val="-4"/>
        </w:rPr>
        <w:t xml:space="preserve">три коротких – </w:t>
      </w:r>
      <w:r w:rsidRPr="00124676">
        <w:rPr>
          <w:spacing w:val="-4"/>
        </w:rPr>
        <w:t>начало погрузки;</w:t>
      </w:r>
      <w:r w:rsidR="00617531" w:rsidRPr="00124676">
        <w:rPr>
          <w:spacing w:val="-4"/>
        </w:rPr>
        <w:t xml:space="preserve"> </w:t>
      </w:r>
      <w:r w:rsidRPr="00124676">
        <w:rPr>
          <w:b/>
          <w:spacing w:val="-4"/>
        </w:rPr>
        <w:t xml:space="preserve">один длинный – </w:t>
      </w:r>
      <w:r w:rsidRPr="00124676">
        <w:rPr>
          <w:spacing w:val="-4"/>
        </w:rPr>
        <w:t>сигнал об окончании погрузки и разрешении отъезда транспортного средства).</w:t>
      </w:r>
    </w:p>
    <w:p w:rsidR="004B44DB" w:rsidRPr="00124676" w:rsidRDefault="00E54351" w:rsidP="004B44DB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right="-6"/>
        <w:rPr>
          <w:spacing w:val="-4"/>
        </w:rPr>
      </w:pPr>
      <w:r w:rsidRPr="00124676">
        <w:rPr>
          <w:spacing w:val="-4"/>
        </w:rPr>
        <w:t>4</w:t>
      </w:r>
      <w:r w:rsidR="004B44DB" w:rsidRPr="00124676">
        <w:rPr>
          <w:spacing w:val="-4"/>
        </w:rPr>
        <w:t>.   Во время работы экскаватора запрещается пребывание людей в зоне его действия.</w:t>
      </w:r>
    </w:p>
    <w:p w:rsidR="004B44DB" w:rsidRPr="00124676" w:rsidRDefault="00E54351" w:rsidP="004B44DB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right="-6"/>
        <w:rPr>
          <w:spacing w:val="-4"/>
        </w:rPr>
      </w:pPr>
      <w:r w:rsidRPr="00124676">
        <w:rPr>
          <w:spacing w:val="-4"/>
        </w:rPr>
        <w:t>5</w:t>
      </w:r>
      <w:r w:rsidR="004B44DB" w:rsidRPr="00124676">
        <w:rPr>
          <w:spacing w:val="-4"/>
        </w:rPr>
        <w:t>.   Запрещено ставить знак ожидания погрузки в радиусе действия экскаватора.</w:t>
      </w:r>
    </w:p>
    <w:p w:rsidR="004B44DB" w:rsidRPr="00124676" w:rsidRDefault="00E54351" w:rsidP="004B44DB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right="-6"/>
        <w:rPr>
          <w:spacing w:val="-4"/>
        </w:rPr>
      </w:pPr>
      <w:r w:rsidRPr="00124676">
        <w:rPr>
          <w:spacing w:val="-4"/>
        </w:rPr>
        <w:t>6</w:t>
      </w:r>
      <w:r w:rsidR="004B44DB" w:rsidRPr="00124676">
        <w:rPr>
          <w:spacing w:val="-4"/>
        </w:rPr>
        <w:t>.   Минимально допустимое расстояние от края ходовой телеги  экскаватора до края откоса  полки, а также от края контргруза экскаватора до нижней бровки откоса уступ</w:t>
      </w:r>
      <w:proofErr w:type="gramStart"/>
      <w:r w:rsidR="004B44DB" w:rsidRPr="00124676">
        <w:rPr>
          <w:spacing w:val="-4"/>
        </w:rPr>
        <w:t>а(</w:t>
      </w:r>
      <w:proofErr w:type="gramEnd"/>
      <w:r w:rsidR="004B44DB" w:rsidRPr="00124676">
        <w:rPr>
          <w:spacing w:val="-4"/>
        </w:rPr>
        <w:t>разрабатываемого забоя) – 1м.</w:t>
      </w:r>
    </w:p>
    <w:p w:rsidR="004B44DB" w:rsidRPr="00124676" w:rsidRDefault="00E54351" w:rsidP="004B44DB">
      <w:pPr>
        <w:shd w:val="clear" w:color="auto" w:fill="FFFFFF"/>
        <w:tabs>
          <w:tab w:val="left" w:pos="0"/>
          <w:tab w:val="left" w:leader="underscore" w:pos="10065"/>
        </w:tabs>
        <w:spacing w:line="322" w:lineRule="exact"/>
        <w:ind w:right="-6"/>
        <w:rPr>
          <w:spacing w:val="-4"/>
        </w:rPr>
      </w:pPr>
      <w:r w:rsidRPr="00124676">
        <w:rPr>
          <w:spacing w:val="-4"/>
        </w:rPr>
        <w:t>7</w:t>
      </w:r>
      <w:r w:rsidR="004B44DB" w:rsidRPr="00124676">
        <w:rPr>
          <w:spacing w:val="-4"/>
        </w:rPr>
        <w:t>. Работы могут производиться как в восточном, так и в западном направлении (зеркальное отображение забоя).</w:t>
      </w:r>
    </w:p>
    <w:p w:rsidR="004B44DB" w:rsidRPr="00124676" w:rsidRDefault="00E54351" w:rsidP="004B44DB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975"/>
        <w:rPr>
          <w:spacing w:val="-4"/>
        </w:rPr>
      </w:pPr>
      <w:r w:rsidRPr="00124676">
        <w:rPr>
          <w:spacing w:val="-4"/>
        </w:rPr>
        <w:t>8</w:t>
      </w:r>
      <w:r w:rsidR="004B44DB" w:rsidRPr="00124676">
        <w:rPr>
          <w:spacing w:val="-4"/>
        </w:rPr>
        <w:t>. Кабина экскаватора должна находиться в стороне противоположной откосу уступа.</w:t>
      </w:r>
    </w:p>
    <w:p w:rsidR="00251472" w:rsidRPr="00124676" w:rsidRDefault="00E54351" w:rsidP="00251472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right="-6"/>
        <w:rPr>
          <w:spacing w:val="-4"/>
        </w:rPr>
      </w:pPr>
      <w:r w:rsidRPr="00124676">
        <w:rPr>
          <w:spacing w:val="-4"/>
        </w:rPr>
        <w:t>9</w:t>
      </w:r>
      <w:r w:rsidR="00251472" w:rsidRPr="00124676">
        <w:rPr>
          <w:spacing w:val="-4"/>
        </w:rPr>
        <w:t xml:space="preserve">. Отсыпка приямка скальной породой и планировочные работы бульдозера  производятся только после полной остановки экскаватора и автотранспорта  </w:t>
      </w:r>
      <w:r w:rsidR="00241957" w:rsidRPr="00124676">
        <w:rPr>
          <w:spacing w:val="-4"/>
        </w:rPr>
        <w:t>находящегося в забое</w:t>
      </w:r>
      <w:r w:rsidR="00251472" w:rsidRPr="00124676">
        <w:rPr>
          <w:spacing w:val="-4"/>
        </w:rPr>
        <w:t>.</w:t>
      </w:r>
    </w:p>
    <w:p w:rsidR="00251472" w:rsidRPr="00124676" w:rsidRDefault="00251472" w:rsidP="00251472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right="-6"/>
        <w:rPr>
          <w:spacing w:val="-4"/>
        </w:rPr>
      </w:pPr>
      <w:r w:rsidRPr="00124676">
        <w:rPr>
          <w:spacing w:val="-4"/>
        </w:rPr>
        <w:t xml:space="preserve"> Отсыпка приямка и  планировочные работы бульдозером   производятся только  под руководством  ИТР  горного участка, находящегося на безопасном расстоянии </w:t>
      </w:r>
      <w:proofErr w:type="gramStart"/>
      <w:r w:rsidRPr="00124676">
        <w:rPr>
          <w:spacing w:val="-4"/>
        </w:rPr>
        <w:t xml:space="preserve">( </w:t>
      </w:r>
      <w:proofErr w:type="gramEnd"/>
      <w:r w:rsidRPr="00124676">
        <w:rPr>
          <w:spacing w:val="-4"/>
        </w:rPr>
        <w:t>н</w:t>
      </w:r>
      <w:r w:rsidR="003F0306" w:rsidRPr="00124676">
        <w:rPr>
          <w:spacing w:val="-4"/>
        </w:rPr>
        <w:t xml:space="preserve">е менее  30 м </w:t>
      </w:r>
      <w:r w:rsidRPr="00124676">
        <w:rPr>
          <w:spacing w:val="-4"/>
        </w:rPr>
        <w:t>).</w:t>
      </w:r>
    </w:p>
    <w:p w:rsidR="00251472" w:rsidRPr="00124676" w:rsidRDefault="00251472" w:rsidP="00251472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right="-6"/>
        <w:rPr>
          <w:spacing w:val="-4"/>
        </w:rPr>
      </w:pPr>
      <w:r w:rsidRPr="00124676">
        <w:rPr>
          <w:spacing w:val="-4"/>
        </w:rPr>
        <w:t>1</w:t>
      </w:r>
      <w:r w:rsidR="00E54351" w:rsidRPr="00124676">
        <w:rPr>
          <w:spacing w:val="-4"/>
        </w:rPr>
        <w:t>0</w:t>
      </w:r>
      <w:r w:rsidRPr="00124676">
        <w:rPr>
          <w:spacing w:val="-4"/>
        </w:rPr>
        <w:t xml:space="preserve">. Завоз горной массы для отсыпки приямка производится автосамосвалами </w:t>
      </w:r>
      <w:proofErr w:type="spellStart"/>
      <w:r w:rsidRPr="00124676">
        <w:rPr>
          <w:spacing w:val="-4"/>
        </w:rPr>
        <w:t>Белаз</w:t>
      </w:r>
      <w:proofErr w:type="spellEnd"/>
      <w:r w:rsidRPr="00124676">
        <w:rPr>
          <w:spacing w:val="-4"/>
        </w:rPr>
        <w:t>- 7555, 7557, 751</w:t>
      </w:r>
      <w:r w:rsidR="00067FD0" w:rsidRPr="00124676">
        <w:rPr>
          <w:spacing w:val="-4"/>
        </w:rPr>
        <w:t>30, 75131, 75137</w:t>
      </w:r>
      <w:r w:rsidR="003F0306" w:rsidRPr="00124676">
        <w:rPr>
          <w:spacing w:val="-4"/>
        </w:rPr>
        <w:t xml:space="preserve">, </w:t>
      </w:r>
      <w:r w:rsidR="003F0306" w:rsidRPr="00124676">
        <w:rPr>
          <w:spacing w:val="-4"/>
          <w:lang w:val="en-US"/>
        </w:rPr>
        <w:t>TEREX</w:t>
      </w:r>
      <w:r w:rsidR="003F0306" w:rsidRPr="00124676">
        <w:rPr>
          <w:spacing w:val="-4"/>
        </w:rPr>
        <w:t xml:space="preserve"> </w:t>
      </w:r>
      <w:r w:rsidR="003F0306" w:rsidRPr="00124676">
        <w:rPr>
          <w:spacing w:val="-4"/>
          <w:lang w:val="en-US"/>
        </w:rPr>
        <w:t>TR</w:t>
      </w:r>
      <w:r w:rsidR="003F0306" w:rsidRPr="00124676">
        <w:rPr>
          <w:spacing w:val="-4"/>
        </w:rPr>
        <w:t xml:space="preserve"> 100, </w:t>
      </w:r>
      <w:r w:rsidR="003F0306" w:rsidRPr="00124676">
        <w:rPr>
          <w:spacing w:val="-4"/>
          <w:lang w:val="en-US"/>
        </w:rPr>
        <w:t>CAT</w:t>
      </w:r>
      <w:r w:rsidR="003F0306" w:rsidRPr="00124676">
        <w:rPr>
          <w:spacing w:val="-4"/>
        </w:rPr>
        <w:t xml:space="preserve"> 777.</w:t>
      </w:r>
    </w:p>
    <w:p w:rsidR="00C22DD4" w:rsidRPr="00124676" w:rsidRDefault="00C22DD4" w:rsidP="00251472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right="-6"/>
        <w:rPr>
          <w:spacing w:val="-4"/>
        </w:rPr>
      </w:pPr>
      <w:r w:rsidRPr="00124676">
        <w:rPr>
          <w:spacing w:val="-4"/>
        </w:rPr>
        <w:t>11. При погрузке автотранспорта с полки высотой менее 1,5м предусматривается отсыпка предохранительного вала не менее 0,5</w:t>
      </w:r>
      <w:r w:rsidRPr="00124676">
        <w:rPr>
          <w:spacing w:val="-4"/>
          <w:lang w:val="en-US"/>
        </w:rPr>
        <w:t>d</w:t>
      </w:r>
      <w:r w:rsidRPr="00124676">
        <w:rPr>
          <w:spacing w:val="-4"/>
        </w:rPr>
        <w:t xml:space="preserve"> колеса автосамосвала (1,6м), исключающего возможность наезда автосамосвала на экскаватор при движении задним ходом под погрузку.</w:t>
      </w:r>
    </w:p>
    <w:p w:rsidR="004B44DB" w:rsidRPr="00124676" w:rsidRDefault="004B44DB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right="-6"/>
        <w:rPr>
          <w:spacing w:val="-4"/>
        </w:rPr>
      </w:pPr>
      <w:r w:rsidRPr="00124676">
        <w:rPr>
          <w:spacing w:val="-4"/>
        </w:rPr>
        <w:t>С технологической картой ознакомились:</w:t>
      </w:r>
    </w:p>
    <w:p w:rsidR="004B44DB" w:rsidRPr="00124676" w:rsidRDefault="004B44DB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right="-6"/>
        <w:rPr>
          <w:spacing w:val="-4"/>
        </w:rPr>
      </w:pPr>
      <w:r w:rsidRPr="00124676">
        <w:rPr>
          <w:spacing w:val="-4"/>
        </w:rPr>
        <w:t>Горный мастер                                               Горный мастер</w:t>
      </w:r>
      <w:r w:rsidR="00E54351" w:rsidRPr="00124676">
        <w:rPr>
          <w:spacing w:val="-4"/>
        </w:rPr>
        <w:t xml:space="preserve">                              </w:t>
      </w:r>
    </w:p>
    <w:p w:rsidR="004B44DB" w:rsidRPr="00124676" w:rsidRDefault="004B44DB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right="-6"/>
        <w:rPr>
          <w:spacing w:val="-4"/>
        </w:rPr>
      </w:pPr>
      <w:r w:rsidRPr="00124676">
        <w:rPr>
          <w:spacing w:val="-4"/>
        </w:rPr>
        <w:t>Горный мастер                                               Горный мастер</w:t>
      </w:r>
    </w:p>
    <w:p w:rsidR="004B44DB" w:rsidRPr="00124676" w:rsidRDefault="004B44DB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right="-6"/>
        <w:rPr>
          <w:spacing w:val="-4"/>
        </w:rPr>
      </w:pPr>
      <w:r w:rsidRPr="00124676">
        <w:rPr>
          <w:spacing w:val="-4"/>
        </w:rPr>
        <w:t>Горный мастер                                               Горный мастер</w:t>
      </w:r>
    </w:p>
    <w:p w:rsidR="00E54351" w:rsidRPr="00124676" w:rsidRDefault="00E54351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right="-6"/>
        <w:rPr>
          <w:spacing w:val="-4"/>
        </w:rPr>
      </w:pPr>
      <w:r w:rsidRPr="00124676">
        <w:rPr>
          <w:spacing w:val="-4"/>
        </w:rPr>
        <w:t xml:space="preserve">Машинист бульдозера _________________                              Машинист бульдозера _________________             </w:t>
      </w:r>
    </w:p>
    <w:p w:rsidR="00E54351" w:rsidRPr="00124676" w:rsidRDefault="00E54351" w:rsidP="00E54351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right="-6"/>
        <w:rPr>
          <w:spacing w:val="-4"/>
        </w:rPr>
      </w:pPr>
      <w:r w:rsidRPr="00124676">
        <w:rPr>
          <w:spacing w:val="-4"/>
        </w:rPr>
        <w:t>Машинист бульдозера _________________                              Машинист бульдозера _________________</w:t>
      </w:r>
    </w:p>
    <w:p w:rsidR="00E54351" w:rsidRPr="00124676" w:rsidRDefault="00E54351" w:rsidP="004B44DB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right="-6"/>
        <w:rPr>
          <w:spacing w:val="-4"/>
        </w:rPr>
      </w:pPr>
      <w:r w:rsidRPr="00124676">
        <w:rPr>
          <w:spacing w:val="-4"/>
        </w:rPr>
        <w:t>Машинист бульдозера _________________                              Машинист бульдозера _________________</w:t>
      </w:r>
    </w:p>
    <w:p w:rsidR="004B44DB" w:rsidRPr="00124676" w:rsidRDefault="004B44DB" w:rsidP="00251472">
      <w:pPr>
        <w:shd w:val="clear" w:color="auto" w:fill="FFFFFF"/>
        <w:tabs>
          <w:tab w:val="left" w:pos="5387"/>
          <w:tab w:val="left" w:leader="underscore" w:pos="8309"/>
        </w:tabs>
        <w:spacing w:line="322" w:lineRule="exact"/>
        <w:ind w:right="-6"/>
        <w:rPr>
          <w:spacing w:val="-4"/>
        </w:rPr>
      </w:pPr>
      <w:r w:rsidRPr="00124676">
        <w:rPr>
          <w:spacing w:val="-4"/>
          <w:u w:val="single"/>
        </w:rPr>
        <w:t>Машинист экскаватора</w:t>
      </w:r>
      <w:r w:rsidRPr="00124676">
        <w:rPr>
          <w:spacing w:val="-4"/>
        </w:rPr>
        <w:t xml:space="preserve"> ________________     </w:t>
      </w:r>
    </w:p>
    <w:p w:rsidR="004B44DB" w:rsidRPr="00124676" w:rsidRDefault="004B44DB" w:rsidP="004B44DB">
      <w:pPr>
        <w:shd w:val="clear" w:color="auto" w:fill="FFFFFF"/>
        <w:tabs>
          <w:tab w:val="left" w:pos="5387"/>
          <w:tab w:val="left" w:leader="underscore" w:pos="8309"/>
        </w:tabs>
        <w:spacing w:line="322" w:lineRule="exact"/>
        <w:ind w:right="-6"/>
        <w:rPr>
          <w:spacing w:val="-4"/>
        </w:rPr>
      </w:pPr>
      <w:r w:rsidRPr="00124676">
        <w:rPr>
          <w:spacing w:val="-4"/>
          <w:u w:val="single"/>
        </w:rPr>
        <w:t>Машинист экскаватора</w:t>
      </w:r>
      <w:r w:rsidRPr="00124676">
        <w:rPr>
          <w:spacing w:val="-4"/>
        </w:rPr>
        <w:t xml:space="preserve"> ________________     </w:t>
      </w:r>
    </w:p>
    <w:p w:rsidR="004B44DB" w:rsidRPr="00124676" w:rsidRDefault="004B44DB" w:rsidP="004B44DB">
      <w:pPr>
        <w:shd w:val="clear" w:color="auto" w:fill="FFFFFF"/>
        <w:tabs>
          <w:tab w:val="left" w:pos="5387"/>
          <w:tab w:val="left" w:leader="underscore" w:pos="8309"/>
        </w:tabs>
        <w:spacing w:line="322" w:lineRule="exact"/>
        <w:ind w:left="40" w:right="-6"/>
        <w:rPr>
          <w:spacing w:val="-4"/>
        </w:rPr>
      </w:pPr>
      <w:r w:rsidRPr="00124676">
        <w:rPr>
          <w:spacing w:val="-4"/>
          <w:u w:val="single"/>
        </w:rPr>
        <w:t>Машинист экскаватора</w:t>
      </w:r>
      <w:r w:rsidRPr="00124676">
        <w:rPr>
          <w:spacing w:val="-4"/>
        </w:rPr>
        <w:t xml:space="preserve"> ________________      </w:t>
      </w:r>
    </w:p>
    <w:p w:rsidR="004B44DB" w:rsidRPr="00124676" w:rsidRDefault="004B44DB" w:rsidP="004B44DB">
      <w:pPr>
        <w:shd w:val="clear" w:color="auto" w:fill="FFFFFF"/>
        <w:tabs>
          <w:tab w:val="left" w:pos="5387"/>
          <w:tab w:val="left" w:leader="underscore" w:pos="8309"/>
        </w:tabs>
        <w:spacing w:line="322" w:lineRule="exact"/>
        <w:ind w:left="40" w:right="-6"/>
      </w:pPr>
      <w:r w:rsidRPr="00124676">
        <w:rPr>
          <w:spacing w:val="-4"/>
          <w:u w:val="single"/>
        </w:rPr>
        <w:t>Машинист экскаватора</w:t>
      </w:r>
      <w:r w:rsidRPr="00124676">
        <w:t xml:space="preserve"> ________________     </w:t>
      </w:r>
    </w:p>
    <w:p w:rsidR="004B44DB" w:rsidRPr="00124676" w:rsidRDefault="004B44DB" w:rsidP="004B44DB">
      <w:pPr>
        <w:shd w:val="clear" w:color="auto" w:fill="FFFFFF"/>
        <w:tabs>
          <w:tab w:val="left" w:pos="5387"/>
          <w:tab w:val="left" w:leader="underscore" w:pos="8309"/>
        </w:tabs>
        <w:spacing w:line="322" w:lineRule="exact"/>
        <w:ind w:left="40" w:right="-6"/>
        <w:rPr>
          <w:spacing w:val="-4"/>
        </w:rPr>
      </w:pPr>
      <w:r w:rsidRPr="00124676">
        <w:rPr>
          <w:spacing w:val="-4"/>
          <w:u w:val="single"/>
        </w:rPr>
        <w:t>Машинист экскаватора</w:t>
      </w:r>
      <w:r w:rsidRPr="00124676">
        <w:rPr>
          <w:spacing w:val="-4"/>
        </w:rPr>
        <w:t xml:space="preserve"> ________________      </w:t>
      </w:r>
    </w:p>
    <w:p w:rsidR="0086308C" w:rsidRDefault="0086308C" w:rsidP="0086308C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rPr>
          <w:spacing w:val="-4"/>
          <w:sz w:val="29"/>
          <w:szCs w:val="29"/>
        </w:rPr>
      </w:pPr>
    </w:p>
    <w:p w:rsidR="0086308C" w:rsidRDefault="0086308C" w:rsidP="0086308C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rPr>
          <w:spacing w:val="-4"/>
          <w:sz w:val="29"/>
          <w:szCs w:val="29"/>
        </w:rPr>
      </w:pPr>
      <w:r>
        <w:rPr>
          <w:spacing w:val="-4"/>
          <w:sz w:val="29"/>
          <w:szCs w:val="29"/>
        </w:rPr>
        <w:t xml:space="preserve">Составил: </w:t>
      </w:r>
      <w:proofErr w:type="spellStart"/>
      <w:r>
        <w:rPr>
          <w:spacing w:val="-4"/>
          <w:sz w:val="29"/>
          <w:szCs w:val="29"/>
        </w:rPr>
        <w:t>Зам.нач</w:t>
      </w:r>
      <w:proofErr w:type="spellEnd"/>
      <w:r>
        <w:rPr>
          <w:spacing w:val="-4"/>
          <w:sz w:val="29"/>
          <w:szCs w:val="29"/>
        </w:rPr>
        <w:t xml:space="preserve">. </w:t>
      </w:r>
      <w:proofErr w:type="spellStart"/>
      <w:r>
        <w:rPr>
          <w:spacing w:val="-4"/>
          <w:sz w:val="29"/>
          <w:szCs w:val="29"/>
        </w:rPr>
        <w:t>уч-ка</w:t>
      </w:r>
      <w:proofErr w:type="spellEnd"/>
      <w:r>
        <w:rPr>
          <w:spacing w:val="-4"/>
          <w:sz w:val="29"/>
          <w:szCs w:val="29"/>
        </w:rPr>
        <w:t>_______________________________________________</w:t>
      </w:r>
    </w:p>
    <w:p w:rsidR="0086308C" w:rsidRDefault="0086308C" w:rsidP="0086308C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spacing w:val="-4"/>
          <w:sz w:val="29"/>
          <w:szCs w:val="29"/>
        </w:rPr>
      </w:pPr>
      <w:r>
        <w:rPr>
          <w:spacing w:val="-4"/>
          <w:sz w:val="29"/>
          <w:szCs w:val="29"/>
        </w:rPr>
        <w:t>(должность, Ф.И.О., подпись, дата)</w:t>
      </w:r>
    </w:p>
    <w:p w:rsidR="0086308C" w:rsidRDefault="0086308C" w:rsidP="0086308C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right="-6"/>
        <w:rPr>
          <w:spacing w:val="-4"/>
          <w:sz w:val="29"/>
          <w:szCs w:val="29"/>
        </w:rPr>
      </w:pPr>
    </w:p>
    <w:p w:rsidR="0086308C" w:rsidRDefault="0086308C" w:rsidP="0086308C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right="-6"/>
        <w:rPr>
          <w:spacing w:val="-4"/>
          <w:sz w:val="29"/>
          <w:szCs w:val="29"/>
        </w:rPr>
      </w:pPr>
      <w:r>
        <w:rPr>
          <w:spacing w:val="-4"/>
          <w:sz w:val="29"/>
          <w:szCs w:val="29"/>
        </w:rPr>
        <w:t xml:space="preserve">СОГЛАСОВАНО:  </w:t>
      </w:r>
      <w:r>
        <w:rPr>
          <w:spacing w:val="-4"/>
          <w:sz w:val="29"/>
          <w:szCs w:val="29"/>
        </w:rPr>
        <w:tab/>
        <w:t>Главный технолог___________________________________</w:t>
      </w:r>
    </w:p>
    <w:p w:rsidR="0086308C" w:rsidRDefault="0086308C" w:rsidP="0086308C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right="-6"/>
        <w:rPr>
          <w:spacing w:val="-4"/>
          <w:sz w:val="29"/>
          <w:szCs w:val="29"/>
        </w:rPr>
      </w:pPr>
      <w:r>
        <w:rPr>
          <w:spacing w:val="-4"/>
          <w:sz w:val="29"/>
          <w:szCs w:val="29"/>
        </w:rPr>
        <w:t xml:space="preserve">                                     Главный маркшейдер________________________________</w:t>
      </w:r>
    </w:p>
    <w:p w:rsidR="0086308C" w:rsidRDefault="0086308C" w:rsidP="0086308C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left="40" w:right="-6"/>
        <w:rPr>
          <w:spacing w:val="-4"/>
          <w:sz w:val="29"/>
          <w:szCs w:val="29"/>
          <w:u w:val="single"/>
        </w:rPr>
      </w:pPr>
      <w:r>
        <w:rPr>
          <w:spacing w:val="-4"/>
          <w:sz w:val="29"/>
          <w:szCs w:val="29"/>
        </w:rPr>
        <w:tab/>
        <w:t>Главный геолог  ____________________________________</w:t>
      </w:r>
    </w:p>
    <w:p w:rsidR="0086308C" w:rsidRDefault="0086308C" w:rsidP="0086308C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left="40" w:right="-6"/>
        <w:rPr>
          <w:spacing w:val="-4"/>
          <w:sz w:val="29"/>
          <w:szCs w:val="29"/>
        </w:rPr>
      </w:pPr>
      <w:r>
        <w:rPr>
          <w:spacing w:val="-4"/>
          <w:sz w:val="29"/>
          <w:szCs w:val="29"/>
        </w:rPr>
        <w:tab/>
        <w:t xml:space="preserve">Зам. тех. </w:t>
      </w:r>
      <w:proofErr w:type="spellStart"/>
      <w:r>
        <w:rPr>
          <w:spacing w:val="-4"/>
          <w:sz w:val="29"/>
          <w:szCs w:val="29"/>
        </w:rPr>
        <w:t>дир</w:t>
      </w:r>
      <w:proofErr w:type="spellEnd"/>
      <w:r>
        <w:rPr>
          <w:spacing w:val="-4"/>
          <w:sz w:val="29"/>
          <w:szCs w:val="29"/>
        </w:rPr>
        <w:t>. ОТ и ПБ _______________________________</w:t>
      </w:r>
    </w:p>
    <w:p w:rsidR="0086308C" w:rsidRDefault="0086308C" w:rsidP="0086308C">
      <w:pPr>
        <w:shd w:val="clear" w:color="auto" w:fill="FFFFFF"/>
        <w:tabs>
          <w:tab w:val="left" w:pos="2552"/>
          <w:tab w:val="left" w:leader="underscore" w:pos="8309"/>
        </w:tabs>
        <w:spacing w:line="322" w:lineRule="exact"/>
        <w:ind w:left="40" w:right="-6"/>
        <w:rPr>
          <w:spacing w:val="-4"/>
          <w:sz w:val="29"/>
          <w:szCs w:val="29"/>
          <w:u w:val="single"/>
        </w:rPr>
      </w:pPr>
      <w:r>
        <w:rPr>
          <w:spacing w:val="-4"/>
          <w:sz w:val="29"/>
          <w:szCs w:val="29"/>
        </w:rPr>
        <w:t xml:space="preserve">                                     Начальник участка___________________________________</w:t>
      </w:r>
    </w:p>
    <w:p w:rsidR="00067FD0" w:rsidRPr="00124676" w:rsidRDefault="00716C80" w:rsidP="00716C80">
      <w:pPr>
        <w:pStyle w:val="2"/>
        <w:rPr>
          <w:sz w:val="22"/>
          <w:szCs w:val="22"/>
        </w:rPr>
      </w:pPr>
      <w:r w:rsidRPr="00124676">
        <w:rPr>
          <w:sz w:val="22"/>
          <w:szCs w:val="22"/>
        </w:rPr>
        <w:t xml:space="preserve">                          </w:t>
      </w:r>
      <w:r w:rsidR="00C22DD4" w:rsidRPr="00124676">
        <w:rPr>
          <w:sz w:val="22"/>
          <w:szCs w:val="22"/>
        </w:rPr>
        <w:t xml:space="preserve">                            </w:t>
      </w:r>
    </w:p>
    <w:p w:rsidR="007D7803" w:rsidRDefault="007D7803" w:rsidP="007D7803">
      <w:pPr>
        <w:pStyle w:val="2"/>
        <w:rPr>
          <w:szCs w:val="28"/>
        </w:rPr>
      </w:pPr>
    </w:p>
    <w:p w:rsidR="007D7803" w:rsidRPr="007D7803" w:rsidRDefault="007D7803" w:rsidP="007D7803">
      <w:pPr>
        <w:pStyle w:val="2"/>
        <w:jc w:val="right"/>
        <w:rPr>
          <w:sz w:val="29"/>
          <w:szCs w:val="29"/>
        </w:rPr>
      </w:pPr>
      <w:r w:rsidRPr="007D7803">
        <w:rPr>
          <w:sz w:val="29"/>
          <w:szCs w:val="29"/>
        </w:rPr>
        <w:lastRenderedPageBreak/>
        <w:t xml:space="preserve">     УТВЕРЖДАЮ:</w:t>
      </w:r>
    </w:p>
    <w:p w:rsidR="007D7803" w:rsidRPr="007D7803" w:rsidRDefault="007D7803" w:rsidP="007D7803">
      <w:pPr>
        <w:pStyle w:val="2"/>
        <w:jc w:val="right"/>
        <w:rPr>
          <w:sz w:val="29"/>
          <w:szCs w:val="29"/>
        </w:rPr>
      </w:pPr>
      <w:r w:rsidRPr="007D7803">
        <w:rPr>
          <w:sz w:val="29"/>
          <w:szCs w:val="29"/>
        </w:rPr>
        <w:tab/>
      </w:r>
      <w:r w:rsidRPr="007D7803">
        <w:rPr>
          <w:sz w:val="29"/>
          <w:szCs w:val="29"/>
        </w:rPr>
        <w:tab/>
      </w:r>
      <w:r w:rsidRPr="007D7803">
        <w:rPr>
          <w:sz w:val="29"/>
          <w:szCs w:val="29"/>
        </w:rPr>
        <w:tab/>
      </w:r>
      <w:r w:rsidRPr="007D7803">
        <w:rPr>
          <w:sz w:val="29"/>
          <w:szCs w:val="29"/>
        </w:rPr>
        <w:tab/>
      </w:r>
      <w:r w:rsidRPr="007D7803">
        <w:rPr>
          <w:sz w:val="29"/>
          <w:szCs w:val="29"/>
        </w:rPr>
        <w:tab/>
      </w:r>
      <w:r w:rsidRPr="007D7803">
        <w:rPr>
          <w:sz w:val="29"/>
          <w:szCs w:val="29"/>
        </w:rPr>
        <w:tab/>
      </w:r>
      <w:r w:rsidRPr="007D7803">
        <w:rPr>
          <w:sz w:val="29"/>
          <w:szCs w:val="29"/>
        </w:rPr>
        <w:tab/>
      </w:r>
      <w:r w:rsidRPr="007D7803">
        <w:rPr>
          <w:sz w:val="29"/>
          <w:szCs w:val="29"/>
        </w:rPr>
        <w:tab/>
        <w:t>Технический директор</w:t>
      </w:r>
    </w:p>
    <w:p w:rsidR="007D7803" w:rsidRPr="007D7803" w:rsidRDefault="007D7803" w:rsidP="007D7803">
      <w:pPr>
        <w:ind w:left="284"/>
        <w:jc w:val="right"/>
        <w:rPr>
          <w:sz w:val="29"/>
          <w:szCs w:val="29"/>
        </w:rPr>
      </w:pPr>
      <w:r w:rsidRPr="007D7803">
        <w:rPr>
          <w:sz w:val="29"/>
          <w:szCs w:val="29"/>
        </w:rPr>
        <w:t xml:space="preserve">.                                                               ________________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«_____»_______________201_г.                                                                                                                                                                                             </w:t>
      </w:r>
    </w:p>
    <w:p w:rsidR="007D7803" w:rsidRDefault="007D7803" w:rsidP="007D7803">
      <w:pPr>
        <w:rPr>
          <w:b/>
          <w:sz w:val="28"/>
          <w:szCs w:val="28"/>
        </w:rPr>
      </w:pPr>
    </w:p>
    <w:p w:rsidR="00A5728D" w:rsidRPr="00124676" w:rsidRDefault="007D7803" w:rsidP="007D7803">
      <w:pPr>
        <w:ind w:left="284"/>
        <w:jc w:val="right"/>
        <w:rPr>
          <w:sz w:val="28"/>
          <w:szCs w:val="28"/>
        </w:rPr>
      </w:pPr>
      <w:r w:rsidRPr="00124676">
        <w:rPr>
          <w:sz w:val="28"/>
          <w:szCs w:val="28"/>
        </w:rPr>
        <w:t xml:space="preserve"> </w:t>
      </w:r>
      <w:r w:rsidR="00A5728D" w:rsidRPr="00124676">
        <w:rPr>
          <w:sz w:val="28"/>
          <w:szCs w:val="28"/>
        </w:rPr>
        <w:t xml:space="preserve">                                                                                                                                                                                             </w:t>
      </w:r>
    </w:p>
    <w:p w:rsidR="00C444F3" w:rsidRPr="00124676" w:rsidRDefault="00C444F3" w:rsidP="00C444F3">
      <w:pPr>
        <w:pStyle w:val="2"/>
        <w:rPr>
          <w:b/>
          <w:szCs w:val="28"/>
        </w:rPr>
      </w:pPr>
      <w:r w:rsidRPr="00124676">
        <w:rPr>
          <w:b/>
          <w:szCs w:val="28"/>
        </w:rPr>
        <w:t xml:space="preserve">                                          </w:t>
      </w:r>
    </w:p>
    <w:p w:rsidR="009318AF" w:rsidRDefault="009318AF" w:rsidP="009318AF">
      <w:pPr>
        <w:jc w:val="center"/>
        <w:rPr>
          <w:b/>
          <w:sz w:val="28"/>
          <w:u w:val="single"/>
        </w:rPr>
      </w:pPr>
    </w:p>
    <w:p w:rsidR="00124676" w:rsidRPr="00124676" w:rsidRDefault="00124676" w:rsidP="009318AF">
      <w:pPr>
        <w:jc w:val="center"/>
        <w:rPr>
          <w:b/>
          <w:sz w:val="28"/>
          <w:u w:val="single"/>
        </w:rPr>
      </w:pPr>
    </w:p>
    <w:p w:rsidR="00054174" w:rsidRPr="00124676" w:rsidRDefault="00D47255" w:rsidP="00054174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spacing w:val="-4"/>
          <w:sz w:val="29"/>
          <w:szCs w:val="29"/>
        </w:rPr>
      </w:pPr>
      <w:r w:rsidRPr="00124676">
        <w:rPr>
          <w:spacing w:val="-4"/>
          <w:sz w:val="29"/>
          <w:szCs w:val="29"/>
        </w:rPr>
        <w:t xml:space="preserve">ТЕХНОЛОГИЧЕСКАЯ КАРТА (ПАСПОРТ) </w:t>
      </w:r>
    </w:p>
    <w:p w:rsidR="005D75A0" w:rsidRPr="00124676" w:rsidRDefault="00D47255" w:rsidP="005D75A0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spacing w:val="-4"/>
          <w:sz w:val="29"/>
          <w:szCs w:val="29"/>
        </w:rPr>
      </w:pPr>
      <w:r w:rsidRPr="00124676">
        <w:rPr>
          <w:spacing w:val="-4"/>
          <w:sz w:val="29"/>
          <w:szCs w:val="29"/>
        </w:rPr>
        <w:t>РАБОТЫ ЭКСКАВАТОРА</w:t>
      </w:r>
    </w:p>
    <w:p w:rsidR="005D75A0" w:rsidRPr="00124676" w:rsidRDefault="00724CAF" w:rsidP="005D75A0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jc w:val="center"/>
        <w:rPr>
          <w:spacing w:val="-4"/>
          <w:sz w:val="29"/>
          <w:szCs w:val="29"/>
        </w:rPr>
      </w:pPr>
      <w:r w:rsidRPr="00124676">
        <w:rPr>
          <w:spacing w:val="-10"/>
          <w:sz w:val="25"/>
          <w:szCs w:val="25"/>
        </w:rPr>
        <w:t>1.   ОБЩИЕ ДАННЫЕ</w:t>
      </w:r>
    </w:p>
    <w:p w:rsidR="00724CAF" w:rsidRPr="00124676" w:rsidRDefault="005D75A0" w:rsidP="005D75A0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40" w:right="-6"/>
        <w:rPr>
          <w:spacing w:val="-4"/>
          <w:sz w:val="29"/>
          <w:szCs w:val="29"/>
        </w:rPr>
      </w:pPr>
      <w:r w:rsidRPr="00124676">
        <w:rPr>
          <w:spacing w:val="-4"/>
          <w:sz w:val="29"/>
          <w:szCs w:val="29"/>
        </w:rPr>
        <w:t xml:space="preserve">      </w:t>
      </w:r>
      <w:r w:rsidR="00724CAF" w:rsidRPr="00124676">
        <w:rPr>
          <w:spacing w:val="-7"/>
          <w:sz w:val="29"/>
          <w:szCs w:val="29"/>
        </w:rPr>
        <w:t>1.1   Вид работ</w:t>
      </w:r>
      <w:r w:rsidR="00724CAF" w:rsidRPr="00124676">
        <w:rPr>
          <w:sz w:val="29"/>
          <w:szCs w:val="29"/>
        </w:rPr>
        <w:t xml:space="preserve"> ____________</w:t>
      </w:r>
      <w:r w:rsidR="003F0306" w:rsidRPr="00124676">
        <w:rPr>
          <w:sz w:val="29"/>
          <w:szCs w:val="29"/>
        </w:rPr>
        <w:t xml:space="preserve">Выемка и погрузка </w:t>
      </w:r>
      <w:r w:rsidR="003F0306" w:rsidRPr="00124676">
        <w:rPr>
          <w:sz w:val="29"/>
          <w:szCs w:val="29"/>
          <w:u w:val="single"/>
        </w:rPr>
        <w:t>вскрыши</w:t>
      </w:r>
      <w:r w:rsidR="00724CAF" w:rsidRPr="00124676">
        <w:rPr>
          <w:sz w:val="29"/>
          <w:szCs w:val="29"/>
          <w:u w:val="single"/>
        </w:rPr>
        <w:t xml:space="preserve"> </w:t>
      </w:r>
      <w:r w:rsidR="005930B0" w:rsidRPr="00124676">
        <w:rPr>
          <w:sz w:val="29"/>
          <w:szCs w:val="29"/>
          <w:u w:val="single"/>
        </w:rPr>
        <w:t xml:space="preserve">в </w:t>
      </w:r>
      <w:r w:rsidR="00724CAF" w:rsidRPr="00124676">
        <w:rPr>
          <w:sz w:val="29"/>
          <w:szCs w:val="29"/>
          <w:u w:val="single"/>
        </w:rPr>
        <w:t>авто</w:t>
      </w:r>
      <w:r w:rsidR="005930B0" w:rsidRPr="00124676">
        <w:rPr>
          <w:sz w:val="29"/>
          <w:szCs w:val="29"/>
          <w:u w:val="single"/>
        </w:rPr>
        <w:t>транспорт</w:t>
      </w:r>
    </w:p>
    <w:p w:rsidR="00724CAF" w:rsidRPr="00124676" w:rsidRDefault="00724CAF" w:rsidP="00724CAF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323"/>
        </w:tabs>
        <w:spacing w:line="322" w:lineRule="exact"/>
        <w:ind w:left="426" w:right="-6"/>
        <w:rPr>
          <w:spacing w:val="-21"/>
          <w:sz w:val="29"/>
          <w:szCs w:val="29"/>
        </w:rPr>
      </w:pPr>
      <w:r w:rsidRPr="00124676">
        <w:rPr>
          <w:spacing w:val="-3"/>
          <w:sz w:val="29"/>
          <w:szCs w:val="29"/>
        </w:rPr>
        <w:t>Тип и номер экскаватора</w:t>
      </w:r>
      <w:r w:rsidRPr="00124676">
        <w:rPr>
          <w:sz w:val="29"/>
          <w:szCs w:val="29"/>
        </w:rPr>
        <w:t xml:space="preserve"> __</w:t>
      </w:r>
      <w:r w:rsidRPr="00124676">
        <w:rPr>
          <w:sz w:val="29"/>
          <w:szCs w:val="29"/>
          <w:u w:val="single"/>
        </w:rPr>
        <w:t xml:space="preserve"> </w:t>
      </w:r>
      <w:r w:rsidR="00CD17EA" w:rsidRPr="00124676">
        <w:rPr>
          <w:sz w:val="29"/>
          <w:szCs w:val="29"/>
          <w:u w:val="single"/>
        </w:rPr>
        <w:t xml:space="preserve"> </w:t>
      </w:r>
      <w:r w:rsidR="00B5242F" w:rsidRPr="00124676">
        <w:rPr>
          <w:sz w:val="29"/>
          <w:szCs w:val="29"/>
          <w:u w:val="single"/>
          <w:lang w:val="en-US"/>
        </w:rPr>
        <w:t>Hitachi</w:t>
      </w:r>
      <w:r w:rsidR="00B5242F" w:rsidRPr="00124676">
        <w:rPr>
          <w:sz w:val="29"/>
          <w:szCs w:val="29"/>
          <w:u w:val="single"/>
        </w:rPr>
        <w:t xml:space="preserve"> </w:t>
      </w:r>
      <w:r w:rsidR="00B5242F" w:rsidRPr="00124676">
        <w:rPr>
          <w:sz w:val="29"/>
          <w:szCs w:val="29"/>
          <w:u w:val="single"/>
          <w:lang w:val="en-US"/>
        </w:rPr>
        <w:t>EX</w:t>
      </w:r>
      <w:r w:rsidR="003F0306" w:rsidRPr="00124676">
        <w:rPr>
          <w:sz w:val="29"/>
          <w:szCs w:val="29"/>
          <w:u w:val="single"/>
        </w:rPr>
        <w:t xml:space="preserve"> </w:t>
      </w:r>
      <w:r w:rsidR="00B5242F" w:rsidRPr="00124676">
        <w:rPr>
          <w:sz w:val="29"/>
          <w:szCs w:val="29"/>
          <w:u w:val="single"/>
        </w:rPr>
        <w:t>1200-6</w:t>
      </w:r>
      <w:r w:rsidRPr="00124676">
        <w:rPr>
          <w:sz w:val="29"/>
          <w:szCs w:val="29"/>
          <w:u w:val="single"/>
        </w:rPr>
        <w:t xml:space="preserve"> </w:t>
      </w:r>
      <w:r w:rsidR="001E468F" w:rsidRPr="00124676">
        <w:rPr>
          <w:sz w:val="29"/>
          <w:szCs w:val="29"/>
        </w:rPr>
        <w:t>____</w:t>
      </w:r>
      <w:r w:rsidR="00850AF2" w:rsidRPr="00124676">
        <w:rPr>
          <w:sz w:val="29"/>
          <w:szCs w:val="29"/>
        </w:rPr>
        <w:t>_</w:t>
      </w:r>
      <w:r w:rsidR="00B5242F" w:rsidRPr="00124676">
        <w:rPr>
          <w:sz w:val="29"/>
          <w:szCs w:val="29"/>
        </w:rPr>
        <w:t>_</w:t>
      </w:r>
      <w:r w:rsidRPr="00124676">
        <w:rPr>
          <w:sz w:val="29"/>
          <w:szCs w:val="29"/>
        </w:rPr>
        <w:t>_______</w:t>
      </w:r>
      <w:r w:rsidR="00524436" w:rsidRPr="00124676">
        <w:rPr>
          <w:sz w:val="29"/>
          <w:szCs w:val="29"/>
        </w:rPr>
        <w:t>_</w:t>
      </w:r>
    </w:p>
    <w:p w:rsidR="00724CAF" w:rsidRPr="00124676" w:rsidRDefault="00724CAF" w:rsidP="00724CAF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328"/>
        </w:tabs>
        <w:spacing w:line="322" w:lineRule="exact"/>
        <w:ind w:left="426" w:right="-6"/>
        <w:rPr>
          <w:spacing w:val="-21"/>
          <w:sz w:val="29"/>
          <w:szCs w:val="29"/>
          <w:u w:val="single"/>
        </w:rPr>
      </w:pPr>
      <w:r w:rsidRPr="00124676">
        <w:rPr>
          <w:spacing w:val="-4"/>
          <w:sz w:val="29"/>
          <w:szCs w:val="29"/>
        </w:rPr>
        <w:t>Вместимость ковша, м</w:t>
      </w:r>
      <w:r w:rsidRPr="00124676">
        <w:rPr>
          <w:spacing w:val="-4"/>
          <w:sz w:val="29"/>
          <w:szCs w:val="29"/>
          <w:vertAlign w:val="superscript"/>
        </w:rPr>
        <w:t>3</w:t>
      </w:r>
      <w:r w:rsidRPr="00124676">
        <w:rPr>
          <w:sz w:val="29"/>
          <w:szCs w:val="29"/>
        </w:rPr>
        <w:t xml:space="preserve"> _____</w:t>
      </w:r>
      <w:r w:rsidR="00B5242F" w:rsidRPr="00124676">
        <w:rPr>
          <w:sz w:val="29"/>
          <w:szCs w:val="29"/>
          <w:u w:val="single"/>
        </w:rPr>
        <w:t>6,7</w:t>
      </w:r>
      <w:r w:rsidRPr="00124676">
        <w:rPr>
          <w:sz w:val="29"/>
          <w:szCs w:val="29"/>
        </w:rPr>
        <w:t>_________________________________________</w:t>
      </w:r>
    </w:p>
    <w:p w:rsidR="00724CAF" w:rsidRPr="00124676" w:rsidRDefault="00724CAF" w:rsidP="00724CAF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299"/>
        </w:tabs>
        <w:spacing w:line="322" w:lineRule="exact"/>
        <w:ind w:left="426" w:right="-6"/>
        <w:rPr>
          <w:spacing w:val="-22"/>
          <w:sz w:val="29"/>
          <w:szCs w:val="29"/>
        </w:rPr>
      </w:pPr>
      <w:r w:rsidRPr="00124676">
        <w:rPr>
          <w:spacing w:val="-6"/>
          <w:sz w:val="29"/>
          <w:szCs w:val="29"/>
        </w:rPr>
        <w:t xml:space="preserve">Максимальный радиус </w:t>
      </w:r>
      <w:r w:rsidR="003F0306" w:rsidRPr="00124676">
        <w:rPr>
          <w:spacing w:val="-6"/>
          <w:sz w:val="29"/>
          <w:szCs w:val="29"/>
        </w:rPr>
        <w:t>действия</w:t>
      </w:r>
      <w:r w:rsidRPr="00124676">
        <w:rPr>
          <w:spacing w:val="-6"/>
          <w:sz w:val="29"/>
          <w:szCs w:val="29"/>
        </w:rPr>
        <w:t>,</w:t>
      </w:r>
      <w:r w:rsidRPr="00124676">
        <w:rPr>
          <w:spacing w:val="-6"/>
          <w:sz w:val="29"/>
          <w:szCs w:val="29"/>
          <w:u w:val="single"/>
        </w:rPr>
        <w:t xml:space="preserve"> </w:t>
      </w:r>
      <w:r w:rsidRPr="00124676">
        <w:rPr>
          <w:sz w:val="29"/>
          <w:szCs w:val="29"/>
        </w:rPr>
        <w:t>_____</w:t>
      </w:r>
      <w:r w:rsidR="00E54351" w:rsidRPr="00124676">
        <w:rPr>
          <w:sz w:val="29"/>
          <w:szCs w:val="29"/>
          <w:u w:val="single"/>
        </w:rPr>
        <w:t>13,</w:t>
      </w:r>
      <w:r w:rsidR="00B5242F" w:rsidRPr="00124676">
        <w:rPr>
          <w:sz w:val="29"/>
          <w:szCs w:val="29"/>
          <w:u w:val="single"/>
        </w:rPr>
        <w:t>8</w:t>
      </w:r>
      <w:r w:rsidRPr="00124676">
        <w:rPr>
          <w:sz w:val="29"/>
          <w:szCs w:val="29"/>
        </w:rPr>
        <w:t>__________________________</w:t>
      </w:r>
    </w:p>
    <w:p w:rsidR="00724CAF" w:rsidRPr="00124676" w:rsidRDefault="00724CAF" w:rsidP="00724CAF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256"/>
        </w:tabs>
        <w:spacing w:line="322" w:lineRule="exact"/>
        <w:ind w:left="426" w:right="-6"/>
        <w:rPr>
          <w:spacing w:val="-20"/>
          <w:sz w:val="29"/>
          <w:szCs w:val="29"/>
        </w:rPr>
      </w:pPr>
      <w:r w:rsidRPr="00124676">
        <w:rPr>
          <w:spacing w:val="-6"/>
          <w:sz w:val="29"/>
          <w:szCs w:val="29"/>
        </w:rPr>
        <w:t>Максима</w:t>
      </w:r>
      <w:r w:rsidR="003F0306" w:rsidRPr="00124676">
        <w:rPr>
          <w:spacing w:val="-6"/>
          <w:sz w:val="29"/>
          <w:szCs w:val="29"/>
        </w:rPr>
        <w:t>льная высота (глубина)</w:t>
      </w:r>
      <w:r w:rsidR="00524436" w:rsidRPr="00124676">
        <w:rPr>
          <w:spacing w:val="-6"/>
          <w:sz w:val="29"/>
          <w:szCs w:val="29"/>
        </w:rPr>
        <w:t>,</w:t>
      </w:r>
      <w:r w:rsidRPr="00124676">
        <w:rPr>
          <w:spacing w:val="-6"/>
          <w:sz w:val="29"/>
          <w:szCs w:val="29"/>
        </w:rPr>
        <w:t xml:space="preserve"> </w:t>
      </w:r>
      <w:proofErr w:type="gramStart"/>
      <w:r w:rsidRPr="00124676">
        <w:rPr>
          <w:spacing w:val="-6"/>
          <w:sz w:val="29"/>
          <w:szCs w:val="29"/>
        </w:rPr>
        <w:t>м</w:t>
      </w:r>
      <w:proofErr w:type="gramEnd"/>
      <w:r w:rsidRPr="00124676">
        <w:rPr>
          <w:sz w:val="29"/>
          <w:szCs w:val="29"/>
        </w:rPr>
        <w:t xml:space="preserve"> ____</w:t>
      </w:r>
      <w:r w:rsidR="00B5242F" w:rsidRPr="00124676">
        <w:rPr>
          <w:sz w:val="29"/>
          <w:szCs w:val="29"/>
          <w:u w:val="single"/>
        </w:rPr>
        <w:t>12,3</w:t>
      </w:r>
      <w:r w:rsidRPr="00124676">
        <w:rPr>
          <w:sz w:val="29"/>
          <w:szCs w:val="29"/>
          <w:u w:val="single"/>
        </w:rPr>
        <w:t>(</w:t>
      </w:r>
      <w:r w:rsidR="00B5242F" w:rsidRPr="00124676">
        <w:rPr>
          <w:sz w:val="29"/>
          <w:szCs w:val="29"/>
          <w:u w:val="single"/>
        </w:rPr>
        <w:t>7,8</w:t>
      </w:r>
      <w:r w:rsidRPr="00124676">
        <w:rPr>
          <w:sz w:val="29"/>
          <w:szCs w:val="29"/>
          <w:u w:val="single"/>
        </w:rPr>
        <w:t>)</w:t>
      </w:r>
      <w:r w:rsidRPr="00124676">
        <w:rPr>
          <w:sz w:val="29"/>
          <w:szCs w:val="29"/>
        </w:rPr>
        <w:t>_____________</w:t>
      </w:r>
    </w:p>
    <w:p w:rsidR="008915F1" w:rsidRPr="00124676" w:rsidRDefault="00B5242F" w:rsidP="005D75A0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285"/>
        </w:tabs>
        <w:spacing w:line="322" w:lineRule="exact"/>
        <w:ind w:left="426" w:right="-6"/>
        <w:rPr>
          <w:spacing w:val="-21"/>
          <w:sz w:val="29"/>
          <w:szCs w:val="29"/>
        </w:rPr>
      </w:pPr>
      <w:r w:rsidRPr="00124676">
        <w:rPr>
          <w:spacing w:val="-6"/>
          <w:sz w:val="29"/>
          <w:szCs w:val="29"/>
        </w:rPr>
        <w:t>Максимальная высота разгрузки,</w:t>
      </w:r>
      <w:r w:rsidR="00524436" w:rsidRPr="00124676">
        <w:rPr>
          <w:spacing w:val="-6"/>
          <w:sz w:val="29"/>
          <w:szCs w:val="29"/>
        </w:rPr>
        <w:t xml:space="preserve"> </w:t>
      </w:r>
      <w:proofErr w:type="gramStart"/>
      <w:r w:rsidR="00724CAF" w:rsidRPr="00124676">
        <w:rPr>
          <w:spacing w:val="-6"/>
          <w:sz w:val="29"/>
          <w:szCs w:val="29"/>
        </w:rPr>
        <w:t>м</w:t>
      </w:r>
      <w:proofErr w:type="gramEnd"/>
      <w:r w:rsidR="00724CAF" w:rsidRPr="00124676">
        <w:rPr>
          <w:sz w:val="29"/>
          <w:szCs w:val="29"/>
        </w:rPr>
        <w:t xml:space="preserve"> ______</w:t>
      </w:r>
      <w:r w:rsidRPr="00124676">
        <w:rPr>
          <w:sz w:val="29"/>
          <w:szCs w:val="29"/>
        </w:rPr>
        <w:t>8</w:t>
      </w:r>
      <w:r w:rsidR="00724CAF" w:rsidRPr="00124676">
        <w:rPr>
          <w:sz w:val="29"/>
          <w:szCs w:val="29"/>
        </w:rPr>
        <w:t>_______</w:t>
      </w:r>
    </w:p>
    <w:p w:rsidR="005D75A0" w:rsidRPr="00124676" w:rsidRDefault="008915F1" w:rsidP="005D75A0">
      <w:pPr>
        <w:numPr>
          <w:ilvl w:val="0"/>
          <w:numId w:val="1"/>
        </w:numPr>
        <w:shd w:val="clear" w:color="auto" w:fill="FFFFFF"/>
        <w:tabs>
          <w:tab w:val="left" w:pos="557"/>
          <w:tab w:val="left" w:leader="underscore" w:pos="8285"/>
        </w:tabs>
        <w:spacing w:line="322" w:lineRule="exact"/>
        <w:ind w:left="426" w:right="-6"/>
        <w:rPr>
          <w:spacing w:val="-21"/>
          <w:sz w:val="29"/>
          <w:szCs w:val="29"/>
        </w:rPr>
      </w:pPr>
      <w:r w:rsidRPr="00124676">
        <w:rPr>
          <w:sz w:val="29"/>
          <w:szCs w:val="29"/>
        </w:rPr>
        <w:t>Мест</w:t>
      </w:r>
      <w:r w:rsidR="00203D99" w:rsidRPr="00124676">
        <w:rPr>
          <w:sz w:val="29"/>
          <w:szCs w:val="29"/>
        </w:rPr>
        <w:t xml:space="preserve">оположение экскаватора: </w:t>
      </w:r>
      <w:r w:rsidR="00125819" w:rsidRPr="00124676">
        <w:rPr>
          <w:sz w:val="29"/>
          <w:szCs w:val="29"/>
          <w:u w:val="single"/>
        </w:rPr>
        <w:t>гор.</w:t>
      </w:r>
      <w:r w:rsidR="00124676">
        <w:rPr>
          <w:sz w:val="29"/>
          <w:szCs w:val="29"/>
          <w:u w:val="single"/>
        </w:rPr>
        <w:t xml:space="preserve">             </w:t>
      </w:r>
      <w:r w:rsidR="00125819" w:rsidRPr="00124676">
        <w:rPr>
          <w:sz w:val="29"/>
          <w:szCs w:val="29"/>
          <w:u w:val="single"/>
        </w:rPr>
        <w:t xml:space="preserve"> пр</w:t>
      </w:r>
      <w:proofErr w:type="gramStart"/>
      <w:r w:rsidR="00125819" w:rsidRPr="00124676">
        <w:rPr>
          <w:sz w:val="29"/>
          <w:szCs w:val="29"/>
          <w:u w:val="single"/>
        </w:rPr>
        <w:t>.л</w:t>
      </w:r>
      <w:proofErr w:type="gramEnd"/>
      <w:r w:rsidR="00125819" w:rsidRPr="00124676">
        <w:rPr>
          <w:sz w:val="29"/>
          <w:szCs w:val="29"/>
          <w:u w:val="single"/>
        </w:rPr>
        <w:t>:</w:t>
      </w:r>
      <w:r w:rsidRPr="00124676">
        <w:rPr>
          <w:sz w:val="29"/>
          <w:szCs w:val="29"/>
          <w:u w:val="single"/>
        </w:rPr>
        <w:t xml:space="preserve"> </w:t>
      </w:r>
      <w:r w:rsidR="00124676">
        <w:rPr>
          <w:sz w:val="29"/>
          <w:szCs w:val="29"/>
          <w:u w:val="single"/>
        </w:rPr>
        <w:t xml:space="preserve">                 </w:t>
      </w:r>
      <w:proofErr w:type="spellStart"/>
      <w:r w:rsidR="00724CAF" w:rsidRPr="00124676">
        <w:rPr>
          <w:sz w:val="29"/>
          <w:szCs w:val="29"/>
        </w:rPr>
        <w:t>_</w:t>
      </w:r>
      <w:r w:rsidR="00125819" w:rsidRPr="00124676">
        <w:rPr>
          <w:sz w:val="29"/>
          <w:szCs w:val="29"/>
          <w:u w:val="single"/>
        </w:rPr>
        <w:t>п</w:t>
      </w:r>
      <w:proofErr w:type="spellEnd"/>
      <w:r w:rsidR="00124676">
        <w:rPr>
          <w:sz w:val="29"/>
          <w:szCs w:val="29"/>
          <w:u w:val="single"/>
        </w:rPr>
        <w:t>.____________</w:t>
      </w:r>
      <w:r w:rsidR="00203D99" w:rsidRPr="00124676">
        <w:rPr>
          <w:sz w:val="29"/>
          <w:szCs w:val="29"/>
          <w:u w:val="single"/>
        </w:rPr>
        <w:t xml:space="preserve"> </w:t>
      </w:r>
    </w:p>
    <w:p w:rsidR="009318AF" w:rsidRPr="00124676" w:rsidRDefault="009318AF" w:rsidP="001E2203">
      <w:pPr>
        <w:shd w:val="clear" w:color="auto" w:fill="FFFFFF"/>
        <w:tabs>
          <w:tab w:val="left" w:pos="557"/>
          <w:tab w:val="left" w:leader="underscore" w:pos="8285"/>
        </w:tabs>
        <w:ind w:right="-6"/>
        <w:rPr>
          <w:spacing w:val="-7"/>
          <w:sz w:val="25"/>
          <w:szCs w:val="25"/>
        </w:rPr>
      </w:pPr>
    </w:p>
    <w:p w:rsidR="00724CAF" w:rsidRPr="00124676" w:rsidRDefault="00724CAF" w:rsidP="001E2203">
      <w:pPr>
        <w:shd w:val="clear" w:color="auto" w:fill="FFFFFF"/>
        <w:tabs>
          <w:tab w:val="left" w:pos="557"/>
          <w:tab w:val="left" w:leader="underscore" w:pos="8285"/>
        </w:tabs>
        <w:ind w:left="426" w:right="-6"/>
        <w:jc w:val="center"/>
        <w:rPr>
          <w:spacing w:val="-21"/>
          <w:sz w:val="28"/>
          <w:szCs w:val="28"/>
        </w:rPr>
      </w:pPr>
      <w:r w:rsidRPr="00124676">
        <w:rPr>
          <w:spacing w:val="-7"/>
          <w:sz w:val="28"/>
          <w:szCs w:val="28"/>
        </w:rPr>
        <w:t>2.   УСЛОВИЯ ВЕДЕНИЯ ГОРНЫХ РАБОТ</w:t>
      </w:r>
    </w:p>
    <w:p w:rsidR="00724CAF" w:rsidRPr="00124676" w:rsidRDefault="00724CAF" w:rsidP="001E2203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198"/>
        </w:tabs>
        <w:ind w:left="426" w:right="-6"/>
        <w:rPr>
          <w:spacing w:val="-15"/>
          <w:sz w:val="29"/>
          <w:szCs w:val="29"/>
        </w:rPr>
      </w:pPr>
      <w:r w:rsidRPr="00124676">
        <w:rPr>
          <w:spacing w:val="-3"/>
          <w:sz w:val="29"/>
          <w:szCs w:val="29"/>
        </w:rPr>
        <w:t xml:space="preserve">Высота уступа (яруса), </w:t>
      </w:r>
      <w:proofErr w:type="gramStart"/>
      <w:r w:rsidRPr="00124676">
        <w:rPr>
          <w:spacing w:val="-3"/>
          <w:sz w:val="29"/>
          <w:szCs w:val="29"/>
        </w:rPr>
        <w:t>м</w:t>
      </w:r>
      <w:proofErr w:type="gramEnd"/>
      <w:r w:rsidRPr="00124676">
        <w:rPr>
          <w:spacing w:val="-3"/>
          <w:sz w:val="29"/>
          <w:szCs w:val="29"/>
        </w:rPr>
        <w:t xml:space="preserve"> </w:t>
      </w:r>
      <w:r w:rsidRPr="00124676">
        <w:rPr>
          <w:sz w:val="29"/>
          <w:szCs w:val="29"/>
        </w:rPr>
        <w:t>____________</w:t>
      </w:r>
      <w:r w:rsidRPr="00124676">
        <w:rPr>
          <w:sz w:val="29"/>
          <w:szCs w:val="29"/>
          <w:u w:val="single"/>
        </w:rPr>
        <w:t xml:space="preserve">до </w:t>
      </w:r>
      <w:r w:rsidR="00CF5AD1" w:rsidRPr="00124676">
        <w:rPr>
          <w:sz w:val="29"/>
          <w:szCs w:val="29"/>
          <w:u w:val="single"/>
        </w:rPr>
        <w:t>1</w:t>
      </w:r>
      <w:r w:rsidR="000A18A1" w:rsidRPr="00124676">
        <w:rPr>
          <w:sz w:val="29"/>
          <w:szCs w:val="29"/>
          <w:u w:val="single"/>
        </w:rPr>
        <w:t>0</w:t>
      </w:r>
      <w:r w:rsidRPr="00124676">
        <w:rPr>
          <w:sz w:val="29"/>
          <w:szCs w:val="29"/>
        </w:rPr>
        <w:t>________________________</w:t>
      </w:r>
    </w:p>
    <w:p w:rsidR="00724CAF" w:rsidRPr="00124676" w:rsidRDefault="00724CAF" w:rsidP="001E2203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242"/>
        </w:tabs>
        <w:ind w:left="426" w:right="-6"/>
        <w:rPr>
          <w:spacing w:val="-16"/>
          <w:sz w:val="29"/>
          <w:szCs w:val="29"/>
        </w:rPr>
      </w:pPr>
      <w:r w:rsidRPr="00124676">
        <w:rPr>
          <w:spacing w:val="-4"/>
          <w:sz w:val="29"/>
          <w:szCs w:val="29"/>
        </w:rPr>
        <w:t xml:space="preserve">Ширина </w:t>
      </w:r>
      <w:proofErr w:type="spellStart"/>
      <w:r w:rsidRPr="00124676">
        <w:rPr>
          <w:spacing w:val="-4"/>
          <w:sz w:val="29"/>
          <w:szCs w:val="29"/>
        </w:rPr>
        <w:t>заходки</w:t>
      </w:r>
      <w:proofErr w:type="spellEnd"/>
      <w:r w:rsidRPr="00124676">
        <w:rPr>
          <w:spacing w:val="-4"/>
          <w:sz w:val="29"/>
          <w:szCs w:val="29"/>
        </w:rPr>
        <w:t xml:space="preserve">, м </w:t>
      </w:r>
      <w:r w:rsidR="00F65FC9" w:rsidRPr="00124676">
        <w:rPr>
          <w:sz w:val="29"/>
          <w:szCs w:val="29"/>
        </w:rPr>
        <w:t xml:space="preserve">________________ </w:t>
      </w:r>
      <w:r w:rsidR="00D870BC" w:rsidRPr="00124676">
        <w:rPr>
          <w:sz w:val="29"/>
          <w:szCs w:val="29"/>
        </w:rPr>
        <w:t xml:space="preserve">от </w:t>
      </w:r>
      <w:r w:rsidR="00F67E3F" w:rsidRPr="00124676">
        <w:rPr>
          <w:sz w:val="29"/>
          <w:szCs w:val="29"/>
        </w:rPr>
        <w:t xml:space="preserve"> </w:t>
      </w:r>
      <w:r w:rsidR="00E54351" w:rsidRPr="00124676">
        <w:rPr>
          <w:sz w:val="29"/>
          <w:szCs w:val="29"/>
          <w:u w:val="single"/>
        </w:rPr>
        <w:t>20</w:t>
      </w:r>
      <w:r w:rsidR="00636516" w:rsidRPr="00124676">
        <w:rPr>
          <w:sz w:val="29"/>
          <w:szCs w:val="29"/>
        </w:rPr>
        <w:t>_____</w:t>
      </w:r>
      <w:r w:rsidR="00D870BC" w:rsidRPr="00124676">
        <w:rPr>
          <w:sz w:val="29"/>
          <w:szCs w:val="29"/>
        </w:rPr>
        <w:t>___</w:t>
      </w:r>
      <w:r w:rsidRPr="00124676">
        <w:rPr>
          <w:sz w:val="29"/>
          <w:szCs w:val="29"/>
        </w:rPr>
        <w:t>________________</w:t>
      </w:r>
    </w:p>
    <w:p w:rsidR="00724CAF" w:rsidRPr="00124676" w:rsidRDefault="00724CAF" w:rsidP="001E2203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266"/>
        </w:tabs>
        <w:ind w:left="426" w:right="-6"/>
        <w:rPr>
          <w:spacing w:val="-16"/>
          <w:sz w:val="29"/>
          <w:szCs w:val="29"/>
        </w:rPr>
      </w:pPr>
      <w:r w:rsidRPr="00124676">
        <w:rPr>
          <w:spacing w:val="-4"/>
          <w:sz w:val="29"/>
          <w:szCs w:val="29"/>
        </w:rPr>
        <w:t xml:space="preserve">Ширина рабочей площадки, </w:t>
      </w:r>
      <w:proofErr w:type="gramStart"/>
      <w:r w:rsidRPr="00124676">
        <w:rPr>
          <w:spacing w:val="-4"/>
          <w:sz w:val="29"/>
          <w:szCs w:val="29"/>
        </w:rPr>
        <w:t>м</w:t>
      </w:r>
      <w:proofErr w:type="gramEnd"/>
      <w:r w:rsidRPr="00124676">
        <w:rPr>
          <w:spacing w:val="-4"/>
          <w:sz w:val="29"/>
          <w:szCs w:val="29"/>
        </w:rPr>
        <w:t xml:space="preserve"> </w:t>
      </w:r>
      <w:r w:rsidRPr="00124676">
        <w:rPr>
          <w:sz w:val="29"/>
          <w:szCs w:val="29"/>
        </w:rPr>
        <w:t>___</w:t>
      </w:r>
      <w:r w:rsidRPr="00124676">
        <w:rPr>
          <w:sz w:val="29"/>
          <w:szCs w:val="29"/>
          <w:u w:val="single"/>
        </w:rPr>
        <w:t xml:space="preserve">      </w:t>
      </w:r>
      <w:r w:rsidR="006D5633" w:rsidRPr="00124676">
        <w:rPr>
          <w:sz w:val="29"/>
          <w:szCs w:val="29"/>
          <w:u w:val="single"/>
        </w:rPr>
        <w:t xml:space="preserve">    </w:t>
      </w:r>
      <w:r w:rsidR="00F67E3F" w:rsidRPr="00124676">
        <w:rPr>
          <w:sz w:val="29"/>
          <w:szCs w:val="29"/>
          <w:u w:val="single"/>
        </w:rPr>
        <w:t xml:space="preserve">от </w:t>
      </w:r>
      <w:r w:rsidR="003F0306" w:rsidRPr="00124676">
        <w:rPr>
          <w:sz w:val="29"/>
          <w:szCs w:val="29"/>
          <w:u w:val="single"/>
        </w:rPr>
        <w:t>42</w:t>
      </w:r>
      <w:r w:rsidR="006D5633" w:rsidRPr="00124676">
        <w:rPr>
          <w:sz w:val="29"/>
          <w:szCs w:val="29"/>
        </w:rPr>
        <w:t>__________ _____________</w:t>
      </w:r>
    </w:p>
    <w:p w:rsidR="00724CAF" w:rsidRPr="00124676" w:rsidRDefault="00724CAF" w:rsidP="001E2203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347"/>
        </w:tabs>
        <w:ind w:left="426" w:right="-6"/>
        <w:rPr>
          <w:spacing w:val="-15"/>
          <w:sz w:val="29"/>
          <w:szCs w:val="29"/>
        </w:rPr>
      </w:pPr>
      <w:r w:rsidRPr="00124676">
        <w:rPr>
          <w:spacing w:val="-4"/>
          <w:sz w:val="29"/>
          <w:szCs w:val="29"/>
        </w:rPr>
        <w:t>Угол откоса уступа (яруса), град.</w:t>
      </w:r>
      <w:r w:rsidRPr="00124676">
        <w:rPr>
          <w:sz w:val="29"/>
          <w:szCs w:val="29"/>
        </w:rPr>
        <w:t>_______</w:t>
      </w:r>
      <w:r w:rsidR="003F0306" w:rsidRPr="00124676">
        <w:rPr>
          <w:sz w:val="29"/>
          <w:szCs w:val="29"/>
        </w:rPr>
        <w:t>60</w:t>
      </w:r>
      <w:r w:rsidRPr="00124676">
        <w:rPr>
          <w:sz w:val="29"/>
          <w:szCs w:val="29"/>
        </w:rPr>
        <w:t>_________________________</w:t>
      </w:r>
    </w:p>
    <w:p w:rsidR="00724CAF" w:rsidRPr="00124676" w:rsidRDefault="00724CAF" w:rsidP="001E2203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338"/>
        </w:tabs>
        <w:ind w:left="426" w:right="-6"/>
        <w:rPr>
          <w:spacing w:val="-15"/>
          <w:sz w:val="29"/>
          <w:szCs w:val="29"/>
        </w:rPr>
      </w:pPr>
      <w:r w:rsidRPr="00124676">
        <w:rPr>
          <w:spacing w:val="-4"/>
          <w:sz w:val="29"/>
          <w:szCs w:val="29"/>
        </w:rPr>
        <w:t>Категория породы (угля)</w:t>
      </w:r>
      <w:r w:rsidRPr="00124676">
        <w:rPr>
          <w:sz w:val="29"/>
          <w:szCs w:val="29"/>
        </w:rPr>
        <w:t>________</w:t>
      </w:r>
      <w:r w:rsidR="006D5633" w:rsidRPr="00124676">
        <w:rPr>
          <w:sz w:val="29"/>
          <w:szCs w:val="29"/>
        </w:rPr>
        <w:t xml:space="preserve">            </w:t>
      </w:r>
      <w:r w:rsidR="00F65FC9" w:rsidRPr="00124676">
        <w:rPr>
          <w:sz w:val="29"/>
          <w:szCs w:val="29"/>
        </w:rPr>
        <w:t>2,</w:t>
      </w:r>
      <w:r w:rsidR="008915F1" w:rsidRPr="00124676">
        <w:rPr>
          <w:sz w:val="29"/>
          <w:szCs w:val="29"/>
        </w:rPr>
        <w:t>3</w:t>
      </w:r>
      <w:r w:rsidR="006D5633" w:rsidRPr="00124676">
        <w:rPr>
          <w:sz w:val="29"/>
          <w:szCs w:val="29"/>
        </w:rPr>
        <w:t>__</w:t>
      </w:r>
      <w:r w:rsidRPr="00124676">
        <w:rPr>
          <w:sz w:val="29"/>
          <w:szCs w:val="29"/>
        </w:rPr>
        <w:t>_________________________</w:t>
      </w:r>
    </w:p>
    <w:p w:rsidR="00724CAF" w:rsidRPr="00124676" w:rsidRDefault="00724CAF" w:rsidP="001E2203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299"/>
        </w:tabs>
        <w:ind w:left="426" w:right="-6"/>
        <w:rPr>
          <w:spacing w:val="-16"/>
          <w:sz w:val="29"/>
          <w:szCs w:val="29"/>
        </w:rPr>
      </w:pPr>
      <w:r w:rsidRPr="00124676">
        <w:rPr>
          <w:spacing w:val="-6"/>
          <w:sz w:val="29"/>
          <w:szCs w:val="29"/>
        </w:rPr>
        <w:t xml:space="preserve">Расположение забоя относительно напластования породы </w:t>
      </w:r>
      <w:r w:rsidRPr="00124676">
        <w:rPr>
          <w:sz w:val="29"/>
          <w:szCs w:val="29"/>
        </w:rPr>
        <w:t>__</w:t>
      </w:r>
      <w:r w:rsidRPr="00124676">
        <w:rPr>
          <w:sz w:val="29"/>
          <w:szCs w:val="29"/>
          <w:u w:val="single"/>
        </w:rPr>
        <w:t>по простиранию</w:t>
      </w:r>
      <w:r w:rsidR="003F0306" w:rsidRPr="00124676">
        <w:rPr>
          <w:sz w:val="29"/>
          <w:szCs w:val="29"/>
          <w:u w:val="single"/>
        </w:rPr>
        <w:t>, в крест простирания</w:t>
      </w:r>
    </w:p>
    <w:p w:rsidR="00724CAF" w:rsidRPr="00124676" w:rsidRDefault="00724CAF" w:rsidP="001E2203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304"/>
        </w:tabs>
        <w:ind w:left="426" w:right="-6"/>
        <w:rPr>
          <w:spacing w:val="-4"/>
          <w:sz w:val="29"/>
          <w:szCs w:val="29"/>
        </w:rPr>
      </w:pPr>
      <w:r w:rsidRPr="00124676">
        <w:rPr>
          <w:spacing w:val="-4"/>
          <w:sz w:val="29"/>
          <w:szCs w:val="29"/>
        </w:rPr>
        <w:t xml:space="preserve">Содержание рабочих площадок </w:t>
      </w:r>
      <w:r w:rsidRPr="00124676">
        <w:rPr>
          <w:spacing w:val="-4"/>
          <w:sz w:val="29"/>
          <w:szCs w:val="29"/>
          <w:u w:val="single"/>
        </w:rPr>
        <w:t xml:space="preserve">ковшом </w:t>
      </w:r>
      <w:proofErr w:type="spellStart"/>
      <w:r w:rsidRPr="00124676">
        <w:rPr>
          <w:spacing w:val="-4"/>
          <w:sz w:val="29"/>
          <w:szCs w:val="29"/>
          <w:u w:val="single"/>
        </w:rPr>
        <w:t>эк-ра</w:t>
      </w:r>
      <w:proofErr w:type="spellEnd"/>
      <w:r w:rsidR="003F0306" w:rsidRPr="00124676">
        <w:rPr>
          <w:spacing w:val="-4"/>
          <w:sz w:val="29"/>
          <w:szCs w:val="29"/>
          <w:u w:val="single"/>
        </w:rPr>
        <w:t>,</w:t>
      </w:r>
      <w:r w:rsidRPr="00124676">
        <w:rPr>
          <w:spacing w:val="-4"/>
          <w:sz w:val="29"/>
          <w:szCs w:val="29"/>
          <w:u w:val="single"/>
        </w:rPr>
        <w:t xml:space="preserve"> бульдозером </w:t>
      </w:r>
      <w:r w:rsidR="005D75A0" w:rsidRPr="00124676">
        <w:rPr>
          <w:spacing w:val="-4"/>
          <w:sz w:val="29"/>
          <w:szCs w:val="29"/>
          <w:u w:val="single"/>
        </w:rPr>
        <w:t>после</w:t>
      </w:r>
      <w:r w:rsidRPr="00124676">
        <w:rPr>
          <w:spacing w:val="-4"/>
          <w:sz w:val="29"/>
          <w:szCs w:val="29"/>
          <w:u w:val="single"/>
        </w:rPr>
        <w:t xml:space="preserve"> полной остановк</w:t>
      </w:r>
      <w:r w:rsidR="00947CA8" w:rsidRPr="00124676">
        <w:rPr>
          <w:spacing w:val="-4"/>
          <w:sz w:val="29"/>
          <w:szCs w:val="29"/>
          <w:u w:val="single"/>
        </w:rPr>
        <w:t>и</w:t>
      </w:r>
      <w:r w:rsidRPr="00124676">
        <w:rPr>
          <w:spacing w:val="-4"/>
          <w:sz w:val="29"/>
          <w:szCs w:val="29"/>
          <w:u w:val="single"/>
        </w:rPr>
        <w:t xml:space="preserve"> </w:t>
      </w:r>
      <w:proofErr w:type="spellStart"/>
      <w:r w:rsidRPr="00124676">
        <w:rPr>
          <w:spacing w:val="-4"/>
          <w:sz w:val="29"/>
          <w:szCs w:val="29"/>
          <w:u w:val="single"/>
        </w:rPr>
        <w:t>эк-ра</w:t>
      </w:r>
      <w:proofErr w:type="spellEnd"/>
      <w:r w:rsidRPr="00124676">
        <w:rPr>
          <w:spacing w:val="-4"/>
          <w:sz w:val="29"/>
          <w:szCs w:val="29"/>
          <w:u w:val="single"/>
        </w:rPr>
        <w:t xml:space="preserve"> </w:t>
      </w:r>
      <w:r w:rsidRPr="00124676">
        <w:rPr>
          <w:spacing w:val="-4"/>
          <w:sz w:val="29"/>
          <w:szCs w:val="29"/>
        </w:rPr>
        <w:t>_______________</w:t>
      </w:r>
    </w:p>
    <w:p w:rsidR="00724CAF" w:rsidRPr="00124676" w:rsidRDefault="00724CAF" w:rsidP="001E2203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290"/>
        </w:tabs>
        <w:ind w:left="426" w:right="-6"/>
        <w:rPr>
          <w:spacing w:val="-4"/>
          <w:sz w:val="29"/>
          <w:szCs w:val="29"/>
        </w:rPr>
      </w:pPr>
      <w:proofErr w:type="spellStart"/>
      <w:r w:rsidRPr="00124676">
        <w:rPr>
          <w:spacing w:val="-4"/>
          <w:sz w:val="29"/>
          <w:szCs w:val="29"/>
        </w:rPr>
        <w:t>Заоткоска</w:t>
      </w:r>
      <w:proofErr w:type="spellEnd"/>
      <w:r w:rsidRPr="00124676">
        <w:rPr>
          <w:spacing w:val="-4"/>
          <w:sz w:val="29"/>
          <w:szCs w:val="29"/>
        </w:rPr>
        <w:t xml:space="preserve"> верхней части уступа на пройденной площадке </w:t>
      </w:r>
      <w:r w:rsidRPr="00124676">
        <w:rPr>
          <w:spacing w:val="-4"/>
          <w:sz w:val="29"/>
          <w:szCs w:val="29"/>
          <w:u w:val="single"/>
        </w:rPr>
        <w:t xml:space="preserve">ковшом </w:t>
      </w:r>
      <w:proofErr w:type="spellStart"/>
      <w:r w:rsidRPr="00124676">
        <w:rPr>
          <w:spacing w:val="-4"/>
          <w:sz w:val="29"/>
          <w:szCs w:val="29"/>
          <w:u w:val="single"/>
        </w:rPr>
        <w:t>эк-ра</w:t>
      </w:r>
      <w:proofErr w:type="spellEnd"/>
      <w:r w:rsidRPr="00124676">
        <w:rPr>
          <w:spacing w:val="-4"/>
          <w:sz w:val="29"/>
          <w:szCs w:val="29"/>
          <w:u w:val="single"/>
        </w:rPr>
        <w:t>.</w:t>
      </w:r>
    </w:p>
    <w:p w:rsidR="00724CAF" w:rsidRPr="00124676" w:rsidRDefault="00724CAF" w:rsidP="001E2203">
      <w:pPr>
        <w:numPr>
          <w:ilvl w:val="0"/>
          <w:numId w:val="2"/>
        </w:numPr>
        <w:shd w:val="clear" w:color="auto" w:fill="FFFFFF"/>
        <w:tabs>
          <w:tab w:val="left" w:pos="576"/>
          <w:tab w:val="left" w:leader="underscore" w:pos="8309"/>
        </w:tabs>
        <w:ind w:left="426" w:right="-6"/>
        <w:rPr>
          <w:spacing w:val="-4"/>
          <w:sz w:val="29"/>
          <w:szCs w:val="29"/>
        </w:rPr>
      </w:pPr>
      <w:r w:rsidRPr="00124676">
        <w:rPr>
          <w:spacing w:val="-4"/>
          <w:sz w:val="29"/>
          <w:szCs w:val="29"/>
        </w:rPr>
        <w:t xml:space="preserve">Дополнительные показатели </w:t>
      </w:r>
      <w:r w:rsidRPr="00124676">
        <w:rPr>
          <w:spacing w:val="-4"/>
          <w:sz w:val="29"/>
          <w:szCs w:val="29"/>
          <w:u w:val="single"/>
        </w:rPr>
        <w:t>в тёмное время суток забой освещается прожекторами экскаватора</w:t>
      </w:r>
      <w:r w:rsidRPr="00124676">
        <w:rPr>
          <w:spacing w:val="-4"/>
          <w:sz w:val="29"/>
          <w:szCs w:val="29"/>
        </w:rPr>
        <w:t>___________________________________________</w:t>
      </w:r>
    </w:p>
    <w:p w:rsidR="004E3A31" w:rsidRPr="00124676" w:rsidRDefault="004E3A31" w:rsidP="00A07131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spacing w:val="-4"/>
          <w:sz w:val="29"/>
          <w:szCs w:val="29"/>
        </w:rPr>
      </w:pPr>
    </w:p>
    <w:p w:rsidR="0017143C" w:rsidRPr="00124676" w:rsidRDefault="009764B2" w:rsidP="0017143C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spacing w:val="-4"/>
          <w:sz w:val="29"/>
          <w:szCs w:val="29"/>
        </w:rPr>
      </w:pPr>
      <w:r w:rsidRPr="00124676">
        <w:rPr>
          <w:spacing w:val="-4"/>
          <w:sz w:val="29"/>
          <w:szCs w:val="29"/>
        </w:rPr>
        <w:t xml:space="preserve">                                       </w:t>
      </w:r>
      <w:r w:rsidR="00067FD0" w:rsidRPr="00124676">
        <w:rPr>
          <w:spacing w:val="-4"/>
          <w:sz w:val="29"/>
          <w:szCs w:val="29"/>
        </w:rPr>
        <w:t xml:space="preserve">        </w:t>
      </w:r>
      <w:r w:rsidR="0017143C" w:rsidRPr="00124676">
        <w:rPr>
          <w:spacing w:val="-4"/>
          <w:sz w:val="29"/>
          <w:szCs w:val="29"/>
        </w:rPr>
        <w:t>3. ОРГАНИЗАЦИЯ РАБОТ</w:t>
      </w:r>
    </w:p>
    <w:p w:rsidR="0017143C" w:rsidRPr="00124676" w:rsidRDefault="007D7803" w:rsidP="0017143C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284" w:right="-6"/>
        <w:rPr>
          <w:spacing w:val="-4"/>
          <w:sz w:val="29"/>
          <w:szCs w:val="29"/>
          <w:u w:val="single"/>
        </w:rPr>
      </w:pPr>
      <w:r>
        <w:rPr>
          <w:spacing w:val="-4"/>
          <w:sz w:val="29"/>
          <w:szCs w:val="29"/>
        </w:rPr>
        <w:t xml:space="preserve">   </w:t>
      </w:r>
      <w:r w:rsidR="0017143C" w:rsidRPr="00124676">
        <w:rPr>
          <w:spacing w:val="-4"/>
          <w:sz w:val="29"/>
          <w:szCs w:val="29"/>
          <w:u w:val="single"/>
        </w:rPr>
        <w:t xml:space="preserve">3.1.В обеденное время </w:t>
      </w:r>
      <w:r w:rsidR="003F0306" w:rsidRPr="00124676">
        <w:rPr>
          <w:spacing w:val="-4"/>
          <w:sz w:val="29"/>
          <w:szCs w:val="29"/>
          <w:u w:val="single"/>
        </w:rPr>
        <w:t>автосамосвалы</w:t>
      </w:r>
      <w:r w:rsidR="0017143C" w:rsidRPr="00124676">
        <w:rPr>
          <w:spacing w:val="-4"/>
          <w:sz w:val="29"/>
          <w:szCs w:val="29"/>
          <w:u w:val="single"/>
        </w:rPr>
        <w:t xml:space="preserve"> находятся не в радиусе действия экскаватора.</w:t>
      </w:r>
    </w:p>
    <w:p w:rsidR="0017143C" w:rsidRPr="00124676" w:rsidRDefault="007D7803" w:rsidP="001E4FC0">
      <w:pPr>
        <w:shd w:val="clear" w:color="auto" w:fill="FFFFFF"/>
        <w:tabs>
          <w:tab w:val="left" w:pos="142"/>
          <w:tab w:val="left" w:leader="underscore" w:pos="8309"/>
        </w:tabs>
        <w:spacing w:line="322" w:lineRule="exact"/>
        <w:ind w:left="284" w:right="975"/>
        <w:rPr>
          <w:spacing w:val="-4"/>
          <w:sz w:val="29"/>
          <w:szCs w:val="29"/>
          <w:u w:val="single"/>
        </w:rPr>
      </w:pPr>
      <w:r>
        <w:rPr>
          <w:spacing w:val="-4"/>
          <w:sz w:val="29"/>
          <w:szCs w:val="29"/>
        </w:rPr>
        <w:t xml:space="preserve">   </w:t>
      </w:r>
      <w:r w:rsidR="0017143C" w:rsidRPr="00124676">
        <w:rPr>
          <w:spacing w:val="-4"/>
          <w:sz w:val="29"/>
          <w:szCs w:val="29"/>
          <w:u w:val="single"/>
        </w:rPr>
        <w:t>3.2. Работа бульдозера  в забое производится после полной  остановки экскаватора.</w:t>
      </w:r>
      <w:r w:rsidR="0017143C" w:rsidRPr="00124676">
        <w:rPr>
          <w:spacing w:val="-4"/>
          <w:sz w:val="29"/>
          <w:szCs w:val="29"/>
        </w:rPr>
        <w:t xml:space="preserve"> </w:t>
      </w:r>
    </w:p>
    <w:p w:rsidR="0017143C" w:rsidRPr="00124676" w:rsidRDefault="004733FB" w:rsidP="0017143C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38" w:right="975"/>
        <w:jc w:val="center"/>
        <w:rPr>
          <w:spacing w:val="-4"/>
          <w:sz w:val="29"/>
          <w:szCs w:val="29"/>
        </w:rPr>
      </w:pPr>
      <w:r w:rsidRPr="00124676">
        <w:rPr>
          <w:spacing w:val="-4"/>
          <w:sz w:val="29"/>
          <w:szCs w:val="29"/>
        </w:rPr>
        <w:t xml:space="preserve">    </w:t>
      </w:r>
      <w:r w:rsidR="0017143C" w:rsidRPr="00124676">
        <w:rPr>
          <w:spacing w:val="-4"/>
          <w:sz w:val="29"/>
          <w:szCs w:val="29"/>
        </w:rPr>
        <w:t xml:space="preserve"> 4. РАСЧЕТНЫЕ ПОКАЗАТЕЛИ</w:t>
      </w:r>
    </w:p>
    <w:p w:rsidR="0017143C" w:rsidRPr="00124676" w:rsidRDefault="0017143C" w:rsidP="0017143C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1"/>
        <w:rPr>
          <w:spacing w:val="-4"/>
          <w:sz w:val="29"/>
          <w:szCs w:val="29"/>
        </w:rPr>
      </w:pPr>
      <w:r w:rsidRPr="00124676">
        <w:rPr>
          <w:spacing w:val="-4"/>
          <w:sz w:val="29"/>
          <w:szCs w:val="29"/>
        </w:rPr>
        <w:t xml:space="preserve">    </w:t>
      </w:r>
    </w:p>
    <w:p w:rsidR="0017143C" w:rsidRPr="00124676" w:rsidRDefault="0017143C" w:rsidP="0017143C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1"/>
        <w:rPr>
          <w:spacing w:val="-4"/>
          <w:sz w:val="29"/>
          <w:szCs w:val="29"/>
        </w:rPr>
      </w:pPr>
      <w:r w:rsidRPr="00124676">
        <w:rPr>
          <w:spacing w:val="-4"/>
          <w:sz w:val="29"/>
          <w:szCs w:val="29"/>
        </w:rPr>
        <w:t xml:space="preserve"> </w:t>
      </w:r>
      <w:r w:rsidR="007D7803">
        <w:rPr>
          <w:spacing w:val="-4"/>
          <w:sz w:val="29"/>
          <w:szCs w:val="29"/>
        </w:rPr>
        <w:t xml:space="preserve">   </w:t>
      </w:r>
      <w:r w:rsidRPr="00124676">
        <w:rPr>
          <w:spacing w:val="-4"/>
          <w:sz w:val="29"/>
          <w:szCs w:val="29"/>
        </w:rPr>
        <w:t xml:space="preserve">    4.1.Производительность суточная: </w:t>
      </w:r>
      <w:r w:rsidR="00B5242F" w:rsidRPr="00124676">
        <w:rPr>
          <w:spacing w:val="-4"/>
          <w:sz w:val="29"/>
          <w:szCs w:val="29"/>
        </w:rPr>
        <w:t xml:space="preserve">7120 </w:t>
      </w:r>
      <w:r w:rsidRPr="00124676">
        <w:rPr>
          <w:spacing w:val="-4"/>
          <w:sz w:val="29"/>
          <w:szCs w:val="29"/>
          <w:u w:val="single"/>
        </w:rPr>
        <w:t>м</w:t>
      </w:r>
      <w:r w:rsidRPr="00124676">
        <w:rPr>
          <w:spacing w:val="-4"/>
          <w:sz w:val="29"/>
          <w:szCs w:val="29"/>
          <w:u w:val="single"/>
          <w:vertAlign w:val="superscript"/>
        </w:rPr>
        <w:t>3</w:t>
      </w:r>
      <w:r w:rsidRPr="00124676">
        <w:rPr>
          <w:spacing w:val="-4"/>
          <w:sz w:val="29"/>
          <w:szCs w:val="29"/>
          <w:vertAlign w:val="superscript"/>
        </w:rPr>
        <w:t xml:space="preserve"> </w:t>
      </w:r>
    </w:p>
    <w:p w:rsidR="0017143C" w:rsidRPr="00124676" w:rsidRDefault="007D7803" w:rsidP="0017143C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284" w:right="-1"/>
        <w:rPr>
          <w:spacing w:val="-4"/>
          <w:sz w:val="29"/>
          <w:szCs w:val="29"/>
        </w:rPr>
      </w:pPr>
      <w:r>
        <w:rPr>
          <w:spacing w:val="-4"/>
          <w:sz w:val="29"/>
          <w:szCs w:val="29"/>
        </w:rPr>
        <w:t xml:space="preserve">    </w:t>
      </w:r>
      <w:r w:rsidR="0017143C" w:rsidRPr="00124676">
        <w:rPr>
          <w:spacing w:val="-4"/>
          <w:sz w:val="29"/>
          <w:szCs w:val="29"/>
        </w:rPr>
        <w:t xml:space="preserve">4.2.Время погрузки автосамосвала: </w:t>
      </w:r>
      <w:r w:rsidR="00B5242F" w:rsidRPr="00124676">
        <w:rPr>
          <w:spacing w:val="-4"/>
          <w:sz w:val="29"/>
          <w:szCs w:val="29"/>
        </w:rPr>
        <w:t xml:space="preserve">2,28 </w:t>
      </w:r>
      <w:r w:rsidR="0017143C" w:rsidRPr="00124676">
        <w:rPr>
          <w:spacing w:val="-4"/>
          <w:sz w:val="29"/>
          <w:szCs w:val="29"/>
        </w:rPr>
        <w:t>мин.</w:t>
      </w:r>
    </w:p>
    <w:p w:rsidR="00067FD0" w:rsidRPr="00124676" w:rsidRDefault="007D7803" w:rsidP="00BA3305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284" w:right="-1"/>
        <w:rPr>
          <w:spacing w:val="-4"/>
          <w:sz w:val="29"/>
          <w:szCs w:val="29"/>
        </w:rPr>
      </w:pPr>
      <w:r>
        <w:rPr>
          <w:spacing w:val="-4"/>
          <w:sz w:val="29"/>
          <w:szCs w:val="29"/>
        </w:rPr>
        <w:t xml:space="preserve">    </w:t>
      </w:r>
      <w:r w:rsidR="0017143C" w:rsidRPr="00124676">
        <w:rPr>
          <w:spacing w:val="-4"/>
          <w:sz w:val="29"/>
          <w:szCs w:val="29"/>
        </w:rPr>
        <w:t xml:space="preserve">4.3.Оперативное время на цикл экскавации: </w:t>
      </w:r>
      <w:r w:rsidR="00B5242F" w:rsidRPr="00124676">
        <w:rPr>
          <w:spacing w:val="-4"/>
          <w:sz w:val="29"/>
          <w:szCs w:val="29"/>
          <w:u w:val="single"/>
        </w:rPr>
        <w:t>27,4</w:t>
      </w:r>
      <w:r w:rsidR="0017143C" w:rsidRPr="00124676">
        <w:rPr>
          <w:spacing w:val="-4"/>
          <w:sz w:val="29"/>
          <w:szCs w:val="29"/>
          <w:u w:val="single"/>
        </w:rPr>
        <w:t xml:space="preserve"> </w:t>
      </w:r>
      <w:proofErr w:type="gramStart"/>
      <w:r w:rsidR="0017143C" w:rsidRPr="00124676">
        <w:rPr>
          <w:spacing w:val="-4"/>
          <w:sz w:val="29"/>
          <w:szCs w:val="29"/>
          <w:u w:val="single"/>
        </w:rPr>
        <w:t>с</w:t>
      </w:r>
      <w:proofErr w:type="gramEnd"/>
      <w:r w:rsidR="0017143C" w:rsidRPr="00124676">
        <w:rPr>
          <w:spacing w:val="-4"/>
          <w:sz w:val="29"/>
          <w:szCs w:val="29"/>
        </w:rPr>
        <w:t xml:space="preserve"> </w:t>
      </w:r>
    </w:p>
    <w:p w:rsidR="001E4FC0" w:rsidRPr="00124676" w:rsidRDefault="001E4FC0" w:rsidP="00BA3305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284" w:right="-1"/>
        <w:rPr>
          <w:spacing w:val="-4"/>
          <w:sz w:val="29"/>
          <w:szCs w:val="29"/>
        </w:rPr>
      </w:pPr>
    </w:p>
    <w:p w:rsidR="007F2EA7" w:rsidRDefault="00BA3305" w:rsidP="00BA3305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spacing w:val="-4"/>
          <w:sz w:val="29"/>
          <w:szCs w:val="29"/>
        </w:rPr>
      </w:pPr>
      <w:r w:rsidRPr="00124676">
        <w:rPr>
          <w:spacing w:val="-4"/>
          <w:sz w:val="29"/>
          <w:szCs w:val="29"/>
        </w:rPr>
        <w:t xml:space="preserve">                                                   </w:t>
      </w:r>
    </w:p>
    <w:p w:rsidR="007F2EA7" w:rsidRDefault="007F2EA7" w:rsidP="00BA3305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spacing w:val="-4"/>
          <w:sz w:val="29"/>
          <w:szCs w:val="29"/>
        </w:rPr>
      </w:pPr>
    </w:p>
    <w:p w:rsidR="00BA3305" w:rsidRPr="00124676" w:rsidRDefault="00BA3305" w:rsidP="007F2EA7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spacing w:val="-4"/>
          <w:sz w:val="29"/>
          <w:szCs w:val="29"/>
        </w:rPr>
      </w:pPr>
      <w:r w:rsidRPr="00124676">
        <w:rPr>
          <w:spacing w:val="-4"/>
          <w:sz w:val="29"/>
          <w:szCs w:val="29"/>
        </w:rPr>
        <w:lastRenderedPageBreak/>
        <w:t>5.1. ГРАФИЧЕСКАЯ ЧАСТЬ</w:t>
      </w:r>
    </w:p>
    <w:p w:rsidR="00BA3305" w:rsidRPr="00124676" w:rsidRDefault="00BA3305" w:rsidP="00BA3305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left="284" w:right="-1"/>
        <w:rPr>
          <w:spacing w:val="-4"/>
          <w:sz w:val="29"/>
          <w:szCs w:val="29"/>
        </w:rPr>
      </w:pPr>
    </w:p>
    <w:p w:rsidR="0017143C" w:rsidRPr="00124676" w:rsidRDefault="007F2EA7" w:rsidP="007F2EA7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jc w:val="center"/>
        <w:rPr>
          <w:spacing w:val="-4"/>
          <w:sz w:val="29"/>
          <w:szCs w:val="29"/>
        </w:rPr>
      </w:pPr>
      <w:r w:rsidRPr="00124676">
        <w:rPr>
          <w:spacing w:val="-4"/>
          <w:sz w:val="29"/>
          <w:szCs w:val="29"/>
        </w:rPr>
        <w:lastRenderedPageBreak/>
        <w:t>5.2. ГРАФИЧЕСКАЯ ЧАСТЬ</w:t>
      </w:r>
    </w:p>
    <w:p w:rsidR="007D7803" w:rsidRDefault="00BA3305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spacing w:val="-4"/>
          <w:sz w:val="29"/>
          <w:szCs w:val="29"/>
        </w:rPr>
      </w:pPr>
      <w:r w:rsidRPr="00124676">
        <w:rPr>
          <w:spacing w:val="-4"/>
          <w:sz w:val="29"/>
          <w:szCs w:val="29"/>
        </w:rPr>
        <w:t xml:space="preserve">                                                      </w:t>
      </w:r>
    </w:p>
    <w:p w:rsidR="007D7803" w:rsidRDefault="00D31C94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spacing w:val="-4"/>
          <w:sz w:val="29"/>
          <w:szCs w:val="29"/>
        </w:rPr>
      </w:pPr>
      <w:r>
        <w:rPr>
          <w:noProof/>
          <w:spacing w:val="-4"/>
          <w:sz w:val="29"/>
          <w:szCs w:val="29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64" type="#_x0000_t75" style="position:absolute;margin-left:-38.45pt;margin-top:-22.9pt;width:556.4pt;height:710.75pt;z-index:251661312">
            <v:imagedata r:id="rId8" o:title=""/>
            <w10:wrap type="topAndBottom"/>
          </v:shape>
          <o:OLEObject Type="Embed" ProgID="Visio.Drawing.11" ShapeID="_x0000_s1064" DrawAspect="Content" ObjectID="_1531045655" r:id="rId9"/>
        </w:pict>
      </w:r>
    </w:p>
    <w:p w:rsidR="007D7803" w:rsidRDefault="00D31C94" w:rsidP="009764B2">
      <w:pPr>
        <w:shd w:val="clear" w:color="auto" w:fill="FFFFFF"/>
        <w:tabs>
          <w:tab w:val="left" w:pos="576"/>
          <w:tab w:val="left" w:leader="underscore" w:pos="8309"/>
        </w:tabs>
        <w:spacing w:line="322" w:lineRule="exact"/>
        <w:ind w:right="-6"/>
        <w:rPr>
          <w:spacing w:val="-4"/>
          <w:sz w:val="29"/>
          <w:szCs w:val="29"/>
        </w:rPr>
      </w:pPr>
      <w:bookmarkStart w:id="0" w:name="_GoBack"/>
      <w:r>
        <w:rPr>
          <w:noProof/>
          <w:spacing w:val="-4"/>
          <w:sz w:val="29"/>
          <w:szCs w:val="29"/>
        </w:rPr>
        <w:pict>
          <v:shape id="_x0000_s1063" type="#_x0000_t75" style="position:absolute;margin-left:43.8pt;margin-top:20.4pt;width:543.45pt;height:692.9pt;z-index:251660288">
            <v:imagedata r:id="rId10" o:title=""/>
            <w10:wrap type="topAndBottom"/>
          </v:shape>
          <o:OLEObject Type="Embed" ProgID="Visio.Drawing.11" ShapeID="_x0000_s1063" DrawAspect="Content" ObjectID="_1531045656" r:id="rId11"/>
        </w:pict>
      </w:r>
      <w:bookmarkEnd w:id="0"/>
    </w:p>
    <w:sectPr w:rsidR="007D7803" w:rsidSect="00B108F0">
      <w:type w:val="continuous"/>
      <w:pgSz w:w="23814" w:h="16840" w:orient="landscape" w:code="8"/>
      <w:pgMar w:top="851" w:right="1134" w:bottom="993" w:left="993" w:header="720" w:footer="720" w:gutter="0"/>
      <w:cols w:num="2" w:space="60" w:equalWidth="0">
        <w:col w:w="10064" w:space="709"/>
        <w:col w:w="10914"/>
      </w:cols>
      <w:noEndnote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C664E" w:rsidRDefault="007C664E" w:rsidP="001A06AD">
      <w:r>
        <w:separator/>
      </w:r>
    </w:p>
  </w:endnote>
  <w:endnote w:type="continuationSeparator" w:id="1">
    <w:p w:rsidR="007C664E" w:rsidRDefault="007C664E" w:rsidP="001A06A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C664E" w:rsidRDefault="007C664E" w:rsidP="001A06AD">
      <w:r>
        <w:separator/>
      </w:r>
    </w:p>
  </w:footnote>
  <w:footnote w:type="continuationSeparator" w:id="1">
    <w:p w:rsidR="007C664E" w:rsidRDefault="007C664E" w:rsidP="001A06A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F55C3E"/>
    <w:multiLevelType w:val="hybridMultilevel"/>
    <w:tmpl w:val="A4B8CB4C"/>
    <w:lvl w:ilvl="0" w:tplc="B166480E">
      <w:start w:val="1"/>
      <w:numFmt w:val="decimal"/>
      <w:lvlText w:val="%1."/>
      <w:lvlJc w:val="left"/>
      <w:pPr>
        <w:ind w:left="644" w:hanging="360"/>
      </w:pPr>
      <w:rPr>
        <w:rFonts w:hint="default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>
    <w:nsid w:val="1A0A1A96"/>
    <w:multiLevelType w:val="singleLevel"/>
    <w:tmpl w:val="34F85C9C"/>
    <w:lvl w:ilvl="0">
      <w:start w:val="1"/>
      <w:numFmt w:val="decimal"/>
      <w:lvlText w:val="2.%1."/>
      <w:legacy w:legacy="1" w:legacySpace="0" w:legacyIndent="538"/>
      <w:lvlJc w:val="left"/>
      <w:rPr>
        <w:rFonts w:ascii="Times New Roman" w:hAnsi="Times New Roman" w:cs="Times New Roman" w:hint="default"/>
      </w:rPr>
    </w:lvl>
  </w:abstractNum>
  <w:abstractNum w:abstractNumId="2">
    <w:nsid w:val="20DE17A5"/>
    <w:multiLevelType w:val="hybridMultilevel"/>
    <w:tmpl w:val="B4B87828"/>
    <w:lvl w:ilvl="0" w:tplc="0419000F">
      <w:start w:val="1"/>
      <w:numFmt w:val="decimal"/>
      <w:lvlText w:val="%1."/>
      <w:lvlJc w:val="left"/>
      <w:pPr>
        <w:tabs>
          <w:tab w:val="num" w:pos="758"/>
        </w:tabs>
        <w:ind w:left="758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78"/>
        </w:tabs>
        <w:ind w:left="147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98"/>
        </w:tabs>
        <w:ind w:left="219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18"/>
        </w:tabs>
        <w:ind w:left="291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38"/>
        </w:tabs>
        <w:ind w:left="363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58"/>
        </w:tabs>
        <w:ind w:left="435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78"/>
        </w:tabs>
        <w:ind w:left="507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98"/>
        </w:tabs>
        <w:ind w:left="579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18"/>
        </w:tabs>
        <w:ind w:left="6518" w:hanging="180"/>
      </w:pPr>
    </w:lvl>
  </w:abstractNum>
  <w:abstractNum w:abstractNumId="3">
    <w:nsid w:val="2FE3556F"/>
    <w:multiLevelType w:val="singleLevel"/>
    <w:tmpl w:val="8CCE3ECA"/>
    <w:lvl w:ilvl="0">
      <w:start w:val="10"/>
      <w:numFmt w:val="decimal"/>
      <w:lvlText w:val="2.%1."/>
      <w:legacy w:legacy="1" w:legacySpace="0" w:legacyIndent="609"/>
      <w:lvlJc w:val="left"/>
      <w:rPr>
        <w:rFonts w:ascii="Times New Roman" w:hAnsi="Times New Roman" w:cs="Times New Roman" w:hint="default"/>
      </w:rPr>
    </w:lvl>
  </w:abstractNum>
  <w:abstractNum w:abstractNumId="4">
    <w:nsid w:val="3971719F"/>
    <w:multiLevelType w:val="multilevel"/>
    <w:tmpl w:val="4A841F66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36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00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01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65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66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30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312" w:hanging="2160"/>
      </w:pPr>
      <w:rPr>
        <w:rFonts w:hint="default"/>
      </w:rPr>
    </w:lvl>
  </w:abstractNum>
  <w:abstractNum w:abstractNumId="5">
    <w:nsid w:val="435C6F26"/>
    <w:multiLevelType w:val="hybridMultilevel"/>
    <w:tmpl w:val="47DC4388"/>
    <w:lvl w:ilvl="0" w:tplc="E61E8BF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6">
    <w:nsid w:val="6E7F440D"/>
    <w:multiLevelType w:val="multilevel"/>
    <w:tmpl w:val="E5F20568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08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44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17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53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6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98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34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072" w:hanging="2160"/>
      </w:pPr>
      <w:rPr>
        <w:rFonts w:hint="default"/>
      </w:rPr>
    </w:lvl>
  </w:abstractNum>
  <w:abstractNum w:abstractNumId="7">
    <w:nsid w:val="736F2F7C"/>
    <w:multiLevelType w:val="singleLevel"/>
    <w:tmpl w:val="AD4A7E28"/>
    <w:lvl w:ilvl="0">
      <w:start w:val="2"/>
      <w:numFmt w:val="decimal"/>
      <w:lvlText w:val="1.%1."/>
      <w:legacy w:legacy="1" w:legacySpace="0" w:legacyIndent="509"/>
      <w:lvlJc w:val="left"/>
      <w:rPr>
        <w:rFonts w:ascii="Times New Roman" w:hAnsi="Times New Roman" w:cs="Times New Roman" w:hint="default"/>
      </w:rPr>
    </w:lvl>
  </w:abstractNum>
  <w:abstractNum w:abstractNumId="8">
    <w:nsid w:val="7A402AC0"/>
    <w:multiLevelType w:val="hybridMultilevel"/>
    <w:tmpl w:val="E8FA4E72"/>
    <w:lvl w:ilvl="0" w:tplc="EDAC81E6">
      <w:start w:val="1"/>
      <w:numFmt w:val="decimal"/>
      <w:lvlText w:val="%1."/>
      <w:lvlJc w:val="left"/>
      <w:pPr>
        <w:ind w:left="39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18" w:hanging="360"/>
      </w:pPr>
    </w:lvl>
    <w:lvl w:ilvl="2" w:tplc="0419001B" w:tentative="1">
      <w:start w:val="1"/>
      <w:numFmt w:val="lowerRoman"/>
      <w:lvlText w:val="%3."/>
      <w:lvlJc w:val="right"/>
      <w:pPr>
        <w:ind w:left="1838" w:hanging="180"/>
      </w:pPr>
    </w:lvl>
    <w:lvl w:ilvl="3" w:tplc="0419000F" w:tentative="1">
      <w:start w:val="1"/>
      <w:numFmt w:val="decimal"/>
      <w:lvlText w:val="%4."/>
      <w:lvlJc w:val="left"/>
      <w:pPr>
        <w:ind w:left="2558" w:hanging="360"/>
      </w:pPr>
    </w:lvl>
    <w:lvl w:ilvl="4" w:tplc="04190019" w:tentative="1">
      <w:start w:val="1"/>
      <w:numFmt w:val="lowerLetter"/>
      <w:lvlText w:val="%5."/>
      <w:lvlJc w:val="left"/>
      <w:pPr>
        <w:ind w:left="3278" w:hanging="360"/>
      </w:pPr>
    </w:lvl>
    <w:lvl w:ilvl="5" w:tplc="0419001B" w:tentative="1">
      <w:start w:val="1"/>
      <w:numFmt w:val="lowerRoman"/>
      <w:lvlText w:val="%6."/>
      <w:lvlJc w:val="right"/>
      <w:pPr>
        <w:ind w:left="3998" w:hanging="180"/>
      </w:pPr>
    </w:lvl>
    <w:lvl w:ilvl="6" w:tplc="0419000F" w:tentative="1">
      <w:start w:val="1"/>
      <w:numFmt w:val="decimal"/>
      <w:lvlText w:val="%7."/>
      <w:lvlJc w:val="left"/>
      <w:pPr>
        <w:ind w:left="4718" w:hanging="360"/>
      </w:pPr>
    </w:lvl>
    <w:lvl w:ilvl="7" w:tplc="04190019" w:tentative="1">
      <w:start w:val="1"/>
      <w:numFmt w:val="lowerLetter"/>
      <w:lvlText w:val="%8."/>
      <w:lvlJc w:val="left"/>
      <w:pPr>
        <w:ind w:left="5438" w:hanging="360"/>
      </w:pPr>
    </w:lvl>
    <w:lvl w:ilvl="8" w:tplc="0419001B" w:tentative="1">
      <w:start w:val="1"/>
      <w:numFmt w:val="lowerRoman"/>
      <w:lvlText w:val="%9."/>
      <w:lvlJc w:val="right"/>
      <w:pPr>
        <w:ind w:left="6158" w:hanging="180"/>
      </w:pPr>
    </w:lvl>
  </w:abstractNum>
  <w:num w:numId="1">
    <w:abstractNumId w:val="7"/>
  </w:num>
  <w:num w:numId="2">
    <w:abstractNumId w:val="1"/>
  </w:num>
  <w:num w:numId="3">
    <w:abstractNumId w:val="3"/>
  </w:num>
  <w:num w:numId="4">
    <w:abstractNumId w:val="2"/>
  </w:num>
  <w:num w:numId="5">
    <w:abstractNumId w:val="0"/>
  </w:num>
  <w:num w:numId="6">
    <w:abstractNumId w:val="8"/>
  </w:num>
  <w:num w:numId="7">
    <w:abstractNumId w:val="5"/>
  </w:num>
  <w:num w:numId="8">
    <w:abstractNumId w:val="4"/>
  </w:num>
  <w:num w:numId="9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bordersDoNotSurroundHeader/>
  <w:bordersDoNotSurroundFooter/>
  <w:proofState w:spelling="clean" w:grammar="clean"/>
  <w:stylePaneFormatFilter w:val="3F01"/>
  <w:defaultTabStop w:val="720"/>
  <w:doNotHyphenateCaps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footnotePr>
    <w:footnote w:id="0"/>
    <w:footnote w:id="1"/>
  </w:footnotePr>
  <w:endnotePr>
    <w:endnote w:id="0"/>
    <w:endnote w:id="1"/>
  </w:endnotePr>
  <w:compat/>
  <w:rsids>
    <w:rsidRoot w:val="00D47255"/>
    <w:rsid w:val="00000837"/>
    <w:rsid w:val="0001285C"/>
    <w:rsid w:val="00022C5E"/>
    <w:rsid w:val="00023224"/>
    <w:rsid w:val="0002505C"/>
    <w:rsid w:val="00025344"/>
    <w:rsid w:val="0002675A"/>
    <w:rsid w:val="00031A97"/>
    <w:rsid w:val="00033E59"/>
    <w:rsid w:val="00052975"/>
    <w:rsid w:val="00054174"/>
    <w:rsid w:val="00054372"/>
    <w:rsid w:val="00067B79"/>
    <w:rsid w:val="00067FD0"/>
    <w:rsid w:val="00075FB7"/>
    <w:rsid w:val="00077AC0"/>
    <w:rsid w:val="000815BB"/>
    <w:rsid w:val="000915B7"/>
    <w:rsid w:val="00093E13"/>
    <w:rsid w:val="000A18A1"/>
    <w:rsid w:val="000B4D62"/>
    <w:rsid w:val="000D2EC8"/>
    <w:rsid w:val="000E172D"/>
    <w:rsid w:val="000F27A4"/>
    <w:rsid w:val="001048FB"/>
    <w:rsid w:val="00114536"/>
    <w:rsid w:val="001210E5"/>
    <w:rsid w:val="00122CA7"/>
    <w:rsid w:val="00124676"/>
    <w:rsid w:val="00125819"/>
    <w:rsid w:val="001307DE"/>
    <w:rsid w:val="001334A7"/>
    <w:rsid w:val="00153AE3"/>
    <w:rsid w:val="00156EDD"/>
    <w:rsid w:val="00162CB2"/>
    <w:rsid w:val="00163594"/>
    <w:rsid w:val="00170D1E"/>
    <w:rsid w:val="0017143C"/>
    <w:rsid w:val="00175F34"/>
    <w:rsid w:val="0018161F"/>
    <w:rsid w:val="00185AD7"/>
    <w:rsid w:val="001902AE"/>
    <w:rsid w:val="001A06AD"/>
    <w:rsid w:val="001A151A"/>
    <w:rsid w:val="001B27EE"/>
    <w:rsid w:val="001E1BA6"/>
    <w:rsid w:val="001E2203"/>
    <w:rsid w:val="001E456D"/>
    <w:rsid w:val="001E468F"/>
    <w:rsid w:val="001E4FC0"/>
    <w:rsid w:val="00203D99"/>
    <w:rsid w:val="00236B32"/>
    <w:rsid w:val="00237A73"/>
    <w:rsid w:val="00240851"/>
    <w:rsid w:val="00241957"/>
    <w:rsid w:val="00251472"/>
    <w:rsid w:val="002533E4"/>
    <w:rsid w:val="00260EF3"/>
    <w:rsid w:val="002626AF"/>
    <w:rsid w:val="002735B2"/>
    <w:rsid w:val="00294439"/>
    <w:rsid w:val="00297D9B"/>
    <w:rsid w:val="002A132C"/>
    <w:rsid w:val="002A4C28"/>
    <w:rsid w:val="002A6A5B"/>
    <w:rsid w:val="002C4D66"/>
    <w:rsid w:val="002D3A82"/>
    <w:rsid w:val="002D3BB5"/>
    <w:rsid w:val="002E09FD"/>
    <w:rsid w:val="002E2828"/>
    <w:rsid w:val="002E764A"/>
    <w:rsid w:val="002F2623"/>
    <w:rsid w:val="00302805"/>
    <w:rsid w:val="00304712"/>
    <w:rsid w:val="00306075"/>
    <w:rsid w:val="003073B8"/>
    <w:rsid w:val="00315FB7"/>
    <w:rsid w:val="00320EE4"/>
    <w:rsid w:val="0032373F"/>
    <w:rsid w:val="003457EE"/>
    <w:rsid w:val="00353692"/>
    <w:rsid w:val="00362E8D"/>
    <w:rsid w:val="00390F0F"/>
    <w:rsid w:val="00392563"/>
    <w:rsid w:val="00394444"/>
    <w:rsid w:val="00397030"/>
    <w:rsid w:val="003A42C0"/>
    <w:rsid w:val="003C4A28"/>
    <w:rsid w:val="003C70BF"/>
    <w:rsid w:val="003D3EFC"/>
    <w:rsid w:val="003E64DF"/>
    <w:rsid w:val="003F0306"/>
    <w:rsid w:val="003F2AFA"/>
    <w:rsid w:val="003F56DE"/>
    <w:rsid w:val="004104E2"/>
    <w:rsid w:val="00417461"/>
    <w:rsid w:val="0043788C"/>
    <w:rsid w:val="00443277"/>
    <w:rsid w:val="00455B12"/>
    <w:rsid w:val="00460FBB"/>
    <w:rsid w:val="004678FD"/>
    <w:rsid w:val="004712FC"/>
    <w:rsid w:val="004733FB"/>
    <w:rsid w:val="004756EE"/>
    <w:rsid w:val="00492B4E"/>
    <w:rsid w:val="004930E8"/>
    <w:rsid w:val="004959C9"/>
    <w:rsid w:val="00496520"/>
    <w:rsid w:val="004A0B64"/>
    <w:rsid w:val="004A4636"/>
    <w:rsid w:val="004B3901"/>
    <w:rsid w:val="004B44DB"/>
    <w:rsid w:val="004C6F2D"/>
    <w:rsid w:val="004D092A"/>
    <w:rsid w:val="004D2877"/>
    <w:rsid w:val="004D7480"/>
    <w:rsid w:val="004E3A31"/>
    <w:rsid w:val="004E4412"/>
    <w:rsid w:val="004E4D05"/>
    <w:rsid w:val="004F7BB9"/>
    <w:rsid w:val="0050209D"/>
    <w:rsid w:val="00502F4D"/>
    <w:rsid w:val="00506EAF"/>
    <w:rsid w:val="005111C1"/>
    <w:rsid w:val="00511F44"/>
    <w:rsid w:val="0051626C"/>
    <w:rsid w:val="005212BC"/>
    <w:rsid w:val="00522A64"/>
    <w:rsid w:val="00524436"/>
    <w:rsid w:val="005266CF"/>
    <w:rsid w:val="00534505"/>
    <w:rsid w:val="005465E8"/>
    <w:rsid w:val="00571987"/>
    <w:rsid w:val="0057472F"/>
    <w:rsid w:val="005755B0"/>
    <w:rsid w:val="00576929"/>
    <w:rsid w:val="00592846"/>
    <w:rsid w:val="005930B0"/>
    <w:rsid w:val="0059470D"/>
    <w:rsid w:val="00594DAA"/>
    <w:rsid w:val="00597231"/>
    <w:rsid w:val="005A3FAC"/>
    <w:rsid w:val="005A69E9"/>
    <w:rsid w:val="005B0EC5"/>
    <w:rsid w:val="005B4C86"/>
    <w:rsid w:val="005C1243"/>
    <w:rsid w:val="005C65B9"/>
    <w:rsid w:val="005D4702"/>
    <w:rsid w:val="005D57C9"/>
    <w:rsid w:val="005D75A0"/>
    <w:rsid w:val="005E4617"/>
    <w:rsid w:val="005E605D"/>
    <w:rsid w:val="005F32D3"/>
    <w:rsid w:val="00602FA8"/>
    <w:rsid w:val="00606108"/>
    <w:rsid w:val="00613F23"/>
    <w:rsid w:val="00617531"/>
    <w:rsid w:val="00617DF1"/>
    <w:rsid w:val="00623DDF"/>
    <w:rsid w:val="00630C1A"/>
    <w:rsid w:val="006344E5"/>
    <w:rsid w:val="00636516"/>
    <w:rsid w:val="00637AC1"/>
    <w:rsid w:val="00637FF0"/>
    <w:rsid w:val="006414E5"/>
    <w:rsid w:val="00650BB6"/>
    <w:rsid w:val="00654B6F"/>
    <w:rsid w:val="00655AAF"/>
    <w:rsid w:val="006569D2"/>
    <w:rsid w:val="00662DFF"/>
    <w:rsid w:val="0066462B"/>
    <w:rsid w:val="00666F84"/>
    <w:rsid w:val="0067197E"/>
    <w:rsid w:val="00672A2A"/>
    <w:rsid w:val="00674ABE"/>
    <w:rsid w:val="00676020"/>
    <w:rsid w:val="006848B2"/>
    <w:rsid w:val="00686300"/>
    <w:rsid w:val="006964B6"/>
    <w:rsid w:val="006C1AA2"/>
    <w:rsid w:val="006C631B"/>
    <w:rsid w:val="006C7CE1"/>
    <w:rsid w:val="006D0A37"/>
    <w:rsid w:val="006D1019"/>
    <w:rsid w:val="006D5633"/>
    <w:rsid w:val="006E3718"/>
    <w:rsid w:val="006E447A"/>
    <w:rsid w:val="006F3528"/>
    <w:rsid w:val="00701F1F"/>
    <w:rsid w:val="00712F08"/>
    <w:rsid w:val="00714684"/>
    <w:rsid w:val="0071620D"/>
    <w:rsid w:val="00716C80"/>
    <w:rsid w:val="00717BD6"/>
    <w:rsid w:val="007203AA"/>
    <w:rsid w:val="00721739"/>
    <w:rsid w:val="00724CAF"/>
    <w:rsid w:val="00746F81"/>
    <w:rsid w:val="0075126A"/>
    <w:rsid w:val="00754D2D"/>
    <w:rsid w:val="007634DB"/>
    <w:rsid w:val="0076361A"/>
    <w:rsid w:val="007752CE"/>
    <w:rsid w:val="00775CF1"/>
    <w:rsid w:val="00780970"/>
    <w:rsid w:val="007877B9"/>
    <w:rsid w:val="00794205"/>
    <w:rsid w:val="00795284"/>
    <w:rsid w:val="007964F7"/>
    <w:rsid w:val="007A7F29"/>
    <w:rsid w:val="007B3E91"/>
    <w:rsid w:val="007C197F"/>
    <w:rsid w:val="007C664E"/>
    <w:rsid w:val="007C7647"/>
    <w:rsid w:val="007D7803"/>
    <w:rsid w:val="007E24DF"/>
    <w:rsid w:val="007E3E9D"/>
    <w:rsid w:val="007E623B"/>
    <w:rsid w:val="007E6EE4"/>
    <w:rsid w:val="007F2EA7"/>
    <w:rsid w:val="007F5EA3"/>
    <w:rsid w:val="00804F41"/>
    <w:rsid w:val="0080672E"/>
    <w:rsid w:val="008077E0"/>
    <w:rsid w:val="00820911"/>
    <w:rsid w:val="00824D5C"/>
    <w:rsid w:val="00826ADB"/>
    <w:rsid w:val="0082712D"/>
    <w:rsid w:val="00835A57"/>
    <w:rsid w:val="00845753"/>
    <w:rsid w:val="00850AF2"/>
    <w:rsid w:val="0085348E"/>
    <w:rsid w:val="0085543C"/>
    <w:rsid w:val="008567A1"/>
    <w:rsid w:val="0086308C"/>
    <w:rsid w:val="0087012E"/>
    <w:rsid w:val="008715DE"/>
    <w:rsid w:val="00890529"/>
    <w:rsid w:val="008915F1"/>
    <w:rsid w:val="008A3472"/>
    <w:rsid w:val="008C26ED"/>
    <w:rsid w:val="008C54BA"/>
    <w:rsid w:val="008D0C2B"/>
    <w:rsid w:val="008D256D"/>
    <w:rsid w:val="008D3C30"/>
    <w:rsid w:val="008E35C0"/>
    <w:rsid w:val="00900235"/>
    <w:rsid w:val="0090356B"/>
    <w:rsid w:val="00904860"/>
    <w:rsid w:val="00916DFA"/>
    <w:rsid w:val="00922D00"/>
    <w:rsid w:val="009318AF"/>
    <w:rsid w:val="00942EFD"/>
    <w:rsid w:val="00944562"/>
    <w:rsid w:val="009453D0"/>
    <w:rsid w:val="00946290"/>
    <w:rsid w:val="00946D80"/>
    <w:rsid w:val="00947B9A"/>
    <w:rsid w:val="00947CA8"/>
    <w:rsid w:val="00954191"/>
    <w:rsid w:val="00954A06"/>
    <w:rsid w:val="00954BBC"/>
    <w:rsid w:val="0095567B"/>
    <w:rsid w:val="009567C5"/>
    <w:rsid w:val="00965A22"/>
    <w:rsid w:val="00970B1E"/>
    <w:rsid w:val="009760F9"/>
    <w:rsid w:val="009764B2"/>
    <w:rsid w:val="00980960"/>
    <w:rsid w:val="00987CB2"/>
    <w:rsid w:val="00987D4E"/>
    <w:rsid w:val="00987F75"/>
    <w:rsid w:val="009A2FDC"/>
    <w:rsid w:val="009C5C52"/>
    <w:rsid w:val="009D1B10"/>
    <w:rsid w:val="009E10C4"/>
    <w:rsid w:val="009E16CB"/>
    <w:rsid w:val="009F32A1"/>
    <w:rsid w:val="009F3CC3"/>
    <w:rsid w:val="00A01EC3"/>
    <w:rsid w:val="00A0208D"/>
    <w:rsid w:val="00A07131"/>
    <w:rsid w:val="00A10BCD"/>
    <w:rsid w:val="00A15BAC"/>
    <w:rsid w:val="00A318E8"/>
    <w:rsid w:val="00A35EBC"/>
    <w:rsid w:val="00A4330C"/>
    <w:rsid w:val="00A43322"/>
    <w:rsid w:val="00A5728D"/>
    <w:rsid w:val="00A6006E"/>
    <w:rsid w:val="00A63BF2"/>
    <w:rsid w:val="00A642ED"/>
    <w:rsid w:val="00A6624C"/>
    <w:rsid w:val="00A744C7"/>
    <w:rsid w:val="00A77633"/>
    <w:rsid w:val="00AA6A80"/>
    <w:rsid w:val="00AB0557"/>
    <w:rsid w:val="00AB39A6"/>
    <w:rsid w:val="00AB7D4E"/>
    <w:rsid w:val="00AC4734"/>
    <w:rsid w:val="00AC7850"/>
    <w:rsid w:val="00AC7AFD"/>
    <w:rsid w:val="00AD1CC1"/>
    <w:rsid w:val="00AD3325"/>
    <w:rsid w:val="00AE464F"/>
    <w:rsid w:val="00AF1883"/>
    <w:rsid w:val="00AF1C8B"/>
    <w:rsid w:val="00AF2C4E"/>
    <w:rsid w:val="00B01E5C"/>
    <w:rsid w:val="00B06892"/>
    <w:rsid w:val="00B07DA6"/>
    <w:rsid w:val="00B108F0"/>
    <w:rsid w:val="00B1351C"/>
    <w:rsid w:val="00B15709"/>
    <w:rsid w:val="00B210BF"/>
    <w:rsid w:val="00B30A70"/>
    <w:rsid w:val="00B32272"/>
    <w:rsid w:val="00B42F83"/>
    <w:rsid w:val="00B4678C"/>
    <w:rsid w:val="00B50C5E"/>
    <w:rsid w:val="00B5242F"/>
    <w:rsid w:val="00B81022"/>
    <w:rsid w:val="00B83BA6"/>
    <w:rsid w:val="00B853C3"/>
    <w:rsid w:val="00B9262C"/>
    <w:rsid w:val="00B9398B"/>
    <w:rsid w:val="00BA1AAA"/>
    <w:rsid w:val="00BA3305"/>
    <w:rsid w:val="00BB046D"/>
    <w:rsid w:val="00BB2D0F"/>
    <w:rsid w:val="00BB47D8"/>
    <w:rsid w:val="00BD5BFF"/>
    <w:rsid w:val="00C00E86"/>
    <w:rsid w:val="00C04747"/>
    <w:rsid w:val="00C04E4D"/>
    <w:rsid w:val="00C056FD"/>
    <w:rsid w:val="00C137EC"/>
    <w:rsid w:val="00C21DF7"/>
    <w:rsid w:val="00C22DD4"/>
    <w:rsid w:val="00C26662"/>
    <w:rsid w:val="00C33469"/>
    <w:rsid w:val="00C33F15"/>
    <w:rsid w:val="00C37876"/>
    <w:rsid w:val="00C43453"/>
    <w:rsid w:val="00C44431"/>
    <w:rsid w:val="00C444F3"/>
    <w:rsid w:val="00C55037"/>
    <w:rsid w:val="00C9170B"/>
    <w:rsid w:val="00CB05EE"/>
    <w:rsid w:val="00CB29D0"/>
    <w:rsid w:val="00CC3DD8"/>
    <w:rsid w:val="00CD17EA"/>
    <w:rsid w:val="00CE3006"/>
    <w:rsid w:val="00CE4360"/>
    <w:rsid w:val="00CF0CA7"/>
    <w:rsid w:val="00CF5AD1"/>
    <w:rsid w:val="00D03BEF"/>
    <w:rsid w:val="00D04C34"/>
    <w:rsid w:val="00D05887"/>
    <w:rsid w:val="00D13448"/>
    <w:rsid w:val="00D1471F"/>
    <w:rsid w:val="00D16832"/>
    <w:rsid w:val="00D16B6D"/>
    <w:rsid w:val="00D2786F"/>
    <w:rsid w:val="00D31C94"/>
    <w:rsid w:val="00D41350"/>
    <w:rsid w:val="00D46CC3"/>
    <w:rsid w:val="00D47255"/>
    <w:rsid w:val="00D51C89"/>
    <w:rsid w:val="00D54843"/>
    <w:rsid w:val="00D54C10"/>
    <w:rsid w:val="00D54D86"/>
    <w:rsid w:val="00D57B51"/>
    <w:rsid w:val="00D6421D"/>
    <w:rsid w:val="00D8500D"/>
    <w:rsid w:val="00D870BC"/>
    <w:rsid w:val="00D91E07"/>
    <w:rsid w:val="00D9281D"/>
    <w:rsid w:val="00DB6AE2"/>
    <w:rsid w:val="00DC218F"/>
    <w:rsid w:val="00DC6701"/>
    <w:rsid w:val="00DD6A1B"/>
    <w:rsid w:val="00DF1D06"/>
    <w:rsid w:val="00DF5E8B"/>
    <w:rsid w:val="00E07779"/>
    <w:rsid w:val="00E2435F"/>
    <w:rsid w:val="00E36678"/>
    <w:rsid w:val="00E37484"/>
    <w:rsid w:val="00E4199B"/>
    <w:rsid w:val="00E4224C"/>
    <w:rsid w:val="00E51171"/>
    <w:rsid w:val="00E54351"/>
    <w:rsid w:val="00E575A2"/>
    <w:rsid w:val="00E63121"/>
    <w:rsid w:val="00E64676"/>
    <w:rsid w:val="00E73085"/>
    <w:rsid w:val="00E807DB"/>
    <w:rsid w:val="00E82F80"/>
    <w:rsid w:val="00E82FFB"/>
    <w:rsid w:val="00E86067"/>
    <w:rsid w:val="00E86D95"/>
    <w:rsid w:val="00EA6E49"/>
    <w:rsid w:val="00EB79E7"/>
    <w:rsid w:val="00EC503A"/>
    <w:rsid w:val="00ED5576"/>
    <w:rsid w:val="00ED6EA0"/>
    <w:rsid w:val="00F02D9E"/>
    <w:rsid w:val="00F05080"/>
    <w:rsid w:val="00F13415"/>
    <w:rsid w:val="00F16127"/>
    <w:rsid w:val="00F4637E"/>
    <w:rsid w:val="00F52B06"/>
    <w:rsid w:val="00F54391"/>
    <w:rsid w:val="00F567F7"/>
    <w:rsid w:val="00F655FE"/>
    <w:rsid w:val="00F65FC9"/>
    <w:rsid w:val="00F67E3F"/>
    <w:rsid w:val="00F74A0E"/>
    <w:rsid w:val="00F96F69"/>
    <w:rsid w:val="00FA26A4"/>
    <w:rsid w:val="00FA5A4A"/>
    <w:rsid w:val="00FA7B6F"/>
    <w:rsid w:val="00FB11F8"/>
    <w:rsid w:val="00FC01D2"/>
    <w:rsid w:val="00FC1188"/>
    <w:rsid w:val="00FC3C0A"/>
    <w:rsid w:val="00FC76ED"/>
    <w:rsid w:val="00FC7888"/>
    <w:rsid w:val="00FD24FB"/>
    <w:rsid w:val="00FE1E22"/>
    <w:rsid w:val="00FE31F5"/>
    <w:rsid w:val="00FF4E3C"/>
    <w:rsid w:val="00FF7BA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65"/>
    <o:shapelayout v:ext="edit">
      <o:idmap v:ext="edit" data="1"/>
    </o:shapelayout>
  </w:shapeDefaults>
  <w:doNotEmbedSmartTags/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D7480"/>
    <w:pPr>
      <w:widowControl w:val="0"/>
      <w:autoSpaceDE w:val="0"/>
      <w:autoSpaceDN w:val="0"/>
      <w:adjustRightInd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">
    <w:name w:val="Body Text 2"/>
    <w:basedOn w:val="a"/>
    <w:link w:val="20"/>
    <w:semiHidden/>
    <w:rsid w:val="00655AAF"/>
    <w:pPr>
      <w:widowControl/>
      <w:autoSpaceDE/>
      <w:autoSpaceDN/>
      <w:adjustRightInd/>
    </w:pPr>
    <w:rPr>
      <w:sz w:val="28"/>
    </w:rPr>
  </w:style>
  <w:style w:type="paragraph" w:styleId="a3">
    <w:name w:val="List Paragraph"/>
    <w:basedOn w:val="a"/>
    <w:uiPriority w:val="34"/>
    <w:qFormat/>
    <w:rsid w:val="00397030"/>
    <w:pPr>
      <w:ind w:left="720"/>
      <w:contextualSpacing/>
    </w:pPr>
  </w:style>
  <w:style w:type="character" w:customStyle="1" w:styleId="20">
    <w:name w:val="Основной текст 2 Знак"/>
    <w:link w:val="2"/>
    <w:semiHidden/>
    <w:rsid w:val="005D75A0"/>
    <w:rPr>
      <w:sz w:val="28"/>
    </w:rPr>
  </w:style>
  <w:style w:type="paragraph" w:styleId="a4">
    <w:name w:val="header"/>
    <w:basedOn w:val="a"/>
    <w:link w:val="a5"/>
    <w:rsid w:val="001A06AD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rsid w:val="001A06AD"/>
  </w:style>
  <w:style w:type="paragraph" w:styleId="a6">
    <w:name w:val="footer"/>
    <w:basedOn w:val="a"/>
    <w:link w:val="a7"/>
    <w:rsid w:val="001A06AD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rsid w:val="001A06AD"/>
  </w:style>
  <w:style w:type="paragraph" w:styleId="a8">
    <w:name w:val="Balloon Text"/>
    <w:basedOn w:val="a"/>
    <w:link w:val="a9"/>
    <w:rsid w:val="007E6EE4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rsid w:val="007E6EE4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D7480"/>
    <w:pPr>
      <w:widowControl w:val="0"/>
      <w:autoSpaceDE w:val="0"/>
      <w:autoSpaceDN w:val="0"/>
      <w:adjustRightInd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">
    <w:name w:val="Body Text 2"/>
    <w:basedOn w:val="a"/>
    <w:link w:val="20"/>
    <w:semiHidden/>
    <w:rsid w:val="00655AAF"/>
    <w:pPr>
      <w:widowControl/>
      <w:autoSpaceDE/>
      <w:autoSpaceDN/>
      <w:adjustRightInd/>
    </w:pPr>
    <w:rPr>
      <w:sz w:val="28"/>
    </w:rPr>
  </w:style>
  <w:style w:type="paragraph" w:styleId="a3">
    <w:name w:val="List Paragraph"/>
    <w:basedOn w:val="a"/>
    <w:uiPriority w:val="34"/>
    <w:qFormat/>
    <w:rsid w:val="00397030"/>
    <w:pPr>
      <w:ind w:left="720"/>
      <w:contextualSpacing/>
    </w:pPr>
  </w:style>
  <w:style w:type="character" w:customStyle="1" w:styleId="20">
    <w:name w:val="Основной текст 2 Знак"/>
    <w:link w:val="2"/>
    <w:semiHidden/>
    <w:rsid w:val="005D75A0"/>
    <w:rPr>
      <w:sz w:val="28"/>
    </w:rPr>
  </w:style>
  <w:style w:type="paragraph" w:styleId="a4">
    <w:name w:val="header"/>
    <w:basedOn w:val="a"/>
    <w:link w:val="a5"/>
    <w:rsid w:val="001A06AD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rsid w:val="001A06AD"/>
  </w:style>
  <w:style w:type="paragraph" w:styleId="a6">
    <w:name w:val="footer"/>
    <w:basedOn w:val="a"/>
    <w:link w:val="a7"/>
    <w:rsid w:val="001A06AD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rsid w:val="001A06AD"/>
  </w:style>
  <w:style w:type="paragraph" w:styleId="a8">
    <w:name w:val="Balloon Text"/>
    <w:basedOn w:val="a"/>
    <w:link w:val="a9"/>
    <w:rsid w:val="007E6EE4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rsid w:val="007E6EE4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8758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868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854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00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790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895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896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F3B4388-3751-4FB4-BC4D-C53741D344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4</TotalTime>
  <Pages>2</Pages>
  <Words>499</Words>
  <Characters>5492</Characters>
  <Application>Microsoft Office Word</Application>
  <DocSecurity>0</DocSecurity>
  <Lines>45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7</vt:lpstr>
    </vt:vector>
  </TitlesOfParts>
  <Company>ООО "Разрез Камышанский"</Company>
  <LinksUpToDate>false</LinksUpToDate>
  <CharactersWithSpaces>598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7</dc:title>
  <dc:creator>Игорь Мрачковский</dc:creator>
  <cp:lastModifiedBy>dispetcher</cp:lastModifiedBy>
  <cp:revision>10</cp:revision>
  <cp:lastPrinted>2015-08-24T04:09:00Z</cp:lastPrinted>
  <dcterms:created xsi:type="dcterms:W3CDTF">2015-08-16T07:44:00Z</dcterms:created>
  <dcterms:modified xsi:type="dcterms:W3CDTF">2016-07-26T06:41:00Z</dcterms:modified>
</cp:coreProperties>
</file>